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6735E" w:rsidRDefault="00DA224B" w:rsidP="0086735E">
      <w:pPr>
        <w:pStyle w:val="a3"/>
        <w:spacing w:line="360" w:lineRule="auto"/>
        <w:rPr>
          <w:rFonts w:ascii="Arial" w:hAnsi="Arial"/>
          <w:sz w:val="48"/>
          <w:szCs w:val="48"/>
        </w:rPr>
      </w:pPr>
      <w:r>
        <w:rPr>
          <w:rFonts w:ascii="Arial" w:hAnsi="Arial" w:hint="eastAsia"/>
          <w:sz w:val="48"/>
          <w:szCs w:val="48"/>
        </w:rPr>
        <w:t>糖尿病</w:t>
      </w:r>
      <w:r w:rsidR="00C626F9" w:rsidRPr="0086735E">
        <w:rPr>
          <w:rFonts w:ascii="Arial" w:hAnsi="Arial" w:hint="eastAsia"/>
          <w:sz w:val="48"/>
          <w:szCs w:val="48"/>
        </w:rPr>
        <w:t>管理系统</w:t>
      </w:r>
    </w:p>
    <w:p w:rsidR="0086735E" w:rsidRPr="0086735E" w:rsidRDefault="0086735E" w:rsidP="0086735E">
      <w:pPr>
        <w:pStyle w:val="a3"/>
        <w:spacing w:line="360" w:lineRule="auto"/>
        <w:rPr>
          <w:rFonts w:ascii="Arial" w:hAnsi="Arial"/>
          <w:sz w:val="48"/>
          <w:szCs w:val="48"/>
        </w:rPr>
      </w:pPr>
      <w:r w:rsidRPr="0086735E">
        <w:rPr>
          <w:rFonts w:ascii="Arial" w:hAnsi="Arial" w:hint="eastAsia"/>
          <w:sz w:val="48"/>
          <w:szCs w:val="48"/>
        </w:rPr>
        <w:t>概要设计文档</w:t>
      </w:r>
    </w:p>
    <w:p w:rsidR="0086735E" w:rsidRDefault="0086735E" w:rsidP="00690DFE">
      <w:pPr>
        <w:pStyle w:val="a3"/>
        <w:spacing w:line="360" w:lineRule="auto"/>
        <w:jc w:val="right"/>
        <w:rPr>
          <w:sz w:val="28"/>
        </w:rPr>
      </w:pPr>
    </w:p>
    <w:p w:rsidR="001141A5" w:rsidRDefault="001141A5" w:rsidP="0086735E">
      <w:pPr>
        <w:pStyle w:val="a3"/>
        <w:spacing w:line="360" w:lineRule="auto"/>
        <w:rPr>
          <w:sz w:val="28"/>
        </w:rPr>
      </w:pPr>
      <w:r>
        <w:rPr>
          <w:rFonts w:hint="eastAsia"/>
          <w:sz w:val="28"/>
        </w:rPr>
        <w:t>版本</w:t>
      </w:r>
      <w:r w:rsidR="00460841">
        <w:rPr>
          <w:rFonts w:ascii="Arial" w:hAnsi="Arial"/>
          <w:sz w:val="28"/>
        </w:rPr>
        <w:t xml:space="preserve"> &lt;</w:t>
      </w:r>
      <w:r w:rsidR="00DA224B">
        <w:rPr>
          <w:rFonts w:ascii="Arial" w:hAnsi="Arial" w:hint="eastAsia"/>
          <w:sz w:val="28"/>
        </w:rPr>
        <w:t>1</w:t>
      </w:r>
      <w:r>
        <w:rPr>
          <w:rFonts w:ascii="Arial" w:hAnsi="Arial"/>
          <w:sz w:val="28"/>
        </w:rPr>
        <w:t>.</w:t>
      </w:r>
      <w:r>
        <w:rPr>
          <w:rFonts w:ascii="Arial" w:hAnsi="Arial" w:hint="eastAsia"/>
          <w:sz w:val="28"/>
        </w:rPr>
        <w:t>0</w:t>
      </w:r>
      <w:r>
        <w:rPr>
          <w:rFonts w:ascii="Arial" w:hAnsi="Arial"/>
          <w:sz w:val="28"/>
        </w:rPr>
        <w:t>&gt;</w:t>
      </w:r>
    </w:p>
    <w:p w:rsidR="001141A5" w:rsidRDefault="001141A5" w:rsidP="0086735E">
      <w:pPr>
        <w:pStyle w:val="a3"/>
        <w:spacing w:line="360" w:lineRule="auto"/>
        <w:rPr>
          <w:rFonts w:ascii="Arial" w:hAnsi="Arial"/>
          <w:sz w:val="28"/>
        </w:rPr>
      </w:pPr>
      <w:r>
        <w:rPr>
          <w:rFonts w:ascii="Arial" w:hAnsi="Arial" w:hint="eastAsia"/>
          <w:sz w:val="28"/>
        </w:rPr>
        <w:t>时间</w:t>
      </w:r>
      <w:r>
        <w:rPr>
          <w:rFonts w:ascii="Arial" w:hAnsi="Arial"/>
          <w:sz w:val="28"/>
        </w:rPr>
        <w:t xml:space="preserve"> &lt;</w:t>
      </w:r>
      <w:r>
        <w:rPr>
          <w:rFonts w:ascii="Arial" w:hAnsi="Arial" w:hint="eastAsia"/>
          <w:sz w:val="28"/>
        </w:rPr>
        <w:t>20</w:t>
      </w:r>
      <w:r w:rsidR="00DA224B">
        <w:rPr>
          <w:rFonts w:ascii="Arial" w:hAnsi="Arial" w:hint="eastAsia"/>
          <w:sz w:val="28"/>
        </w:rPr>
        <w:t>15-11</w:t>
      </w:r>
      <w:r>
        <w:rPr>
          <w:rFonts w:ascii="Arial" w:hAnsi="Arial" w:hint="eastAsia"/>
          <w:sz w:val="28"/>
        </w:rPr>
        <w:t>-</w:t>
      </w:r>
      <w:r w:rsidR="009555DE">
        <w:rPr>
          <w:rFonts w:ascii="Arial" w:hAnsi="Arial" w:hint="eastAsia"/>
          <w:sz w:val="28"/>
        </w:rPr>
        <w:t>27</w:t>
      </w:r>
      <w:r>
        <w:rPr>
          <w:rFonts w:ascii="Arial" w:hAnsi="Arial"/>
          <w:sz w:val="28"/>
        </w:rPr>
        <w:t>&gt;</w:t>
      </w:r>
    </w:p>
    <w:p w:rsidR="0086735E" w:rsidRDefault="0086735E" w:rsidP="0086735E"/>
    <w:p w:rsidR="0086735E" w:rsidRDefault="0086735E" w:rsidP="0086735E"/>
    <w:p w:rsidR="0086735E" w:rsidRDefault="0086735E" w:rsidP="0086735E"/>
    <w:p w:rsidR="0086735E" w:rsidRDefault="0086735E" w:rsidP="0086735E"/>
    <w:p w:rsidR="0086735E" w:rsidRDefault="0086735E" w:rsidP="0086735E"/>
    <w:p w:rsidR="0086735E" w:rsidRDefault="0086735E" w:rsidP="0086735E"/>
    <w:p w:rsidR="0086735E" w:rsidRDefault="0086735E" w:rsidP="0086735E"/>
    <w:p w:rsidR="001141A5" w:rsidRDefault="001141A5" w:rsidP="00690DFE">
      <w:pPr>
        <w:spacing w:line="360" w:lineRule="auto"/>
      </w:pPr>
    </w:p>
    <w:p w:rsidR="001141A5" w:rsidRDefault="001141A5" w:rsidP="00690DFE">
      <w:pPr>
        <w:spacing w:line="360" w:lineRule="auto"/>
        <w:sectPr w:rsidR="001141A5">
          <w:endnotePr>
            <w:numFmt w:val="decimal"/>
          </w:endnotePr>
          <w:pgSz w:w="12240" w:h="15840"/>
          <w:pgMar w:top="1440" w:right="1440" w:bottom="1440" w:left="1440" w:header="720" w:footer="720" w:gutter="0"/>
          <w:cols w:space="720"/>
          <w:vAlign w:val="center"/>
        </w:sectPr>
      </w:pPr>
    </w:p>
    <w:p w:rsidR="001141A5" w:rsidRDefault="001141A5" w:rsidP="00690DFE">
      <w:pPr>
        <w:pStyle w:val="a3"/>
        <w:spacing w:line="360" w:lineRule="auto"/>
      </w:pPr>
      <w:r>
        <w:rPr>
          <w:rFonts w:hint="eastAsia"/>
        </w:rPr>
        <w:lastRenderedPageBreak/>
        <w:t>修订历史记录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304"/>
        <w:gridCol w:w="1152"/>
        <w:gridCol w:w="3744"/>
        <w:gridCol w:w="2304"/>
      </w:tblGrid>
      <w:tr w:rsidR="001141A5" w:rsidRPr="00EB77C2"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  <w:rPr>
                <w:b/>
              </w:rPr>
            </w:pPr>
            <w:r w:rsidRPr="00EB77C2">
              <w:rPr>
                <w:rFonts w:hint="eastAsia"/>
                <w:b/>
              </w:rPr>
              <w:t>日期</w:t>
            </w:r>
          </w:p>
        </w:tc>
        <w:tc>
          <w:tcPr>
            <w:tcW w:w="1152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  <w:rPr>
                <w:b/>
              </w:rPr>
            </w:pPr>
            <w:r w:rsidRPr="00EB77C2">
              <w:rPr>
                <w:rFonts w:hint="eastAsia"/>
                <w:b/>
              </w:rPr>
              <w:t>版本</w:t>
            </w:r>
          </w:p>
        </w:tc>
        <w:tc>
          <w:tcPr>
            <w:tcW w:w="374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  <w:rPr>
                <w:b/>
              </w:rPr>
            </w:pPr>
            <w:r w:rsidRPr="00EB77C2">
              <w:rPr>
                <w:rFonts w:hint="eastAsia"/>
                <w:b/>
              </w:rPr>
              <w:t>说明</w:t>
            </w:r>
          </w:p>
        </w:tc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  <w:rPr>
                <w:b/>
              </w:rPr>
            </w:pPr>
            <w:r w:rsidRPr="00EB77C2">
              <w:rPr>
                <w:rFonts w:hint="eastAsia"/>
                <w:b/>
              </w:rPr>
              <w:t>作者</w:t>
            </w:r>
          </w:p>
        </w:tc>
      </w:tr>
      <w:tr w:rsidR="001141A5" w:rsidRPr="00EB77C2"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  <w:r w:rsidRPr="00EB77C2">
              <w:rPr>
                <w:rFonts w:ascii="Times New Roman"/>
              </w:rPr>
              <w:t>&lt;</w:t>
            </w:r>
            <w:r w:rsidR="00DA224B" w:rsidRPr="00EB77C2">
              <w:rPr>
                <w:rFonts w:hint="eastAsia"/>
              </w:rPr>
              <w:t>2015-11-28</w:t>
            </w:r>
            <w:r w:rsidRPr="00EB77C2">
              <w:rPr>
                <w:rFonts w:ascii="Times New Roman"/>
              </w:rPr>
              <w:t>&gt;</w:t>
            </w:r>
          </w:p>
        </w:tc>
        <w:tc>
          <w:tcPr>
            <w:tcW w:w="1152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  <w:r w:rsidRPr="00EB77C2">
              <w:t>&lt;</w:t>
            </w:r>
            <w:r w:rsidRPr="00EB77C2">
              <w:rPr>
                <w:rFonts w:hint="eastAsia"/>
              </w:rPr>
              <w:t>1</w:t>
            </w:r>
            <w:r w:rsidRPr="00EB77C2">
              <w:t>.</w:t>
            </w:r>
            <w:r w:rsidRPr="00EB77C2">
              <w:rPr>
                <w:rFonts w:hint="eastAsia"/>
              </w:rPr>
              <w:t>0</w:t>
            </w:r>
            <w:r w:rsidRPr="00EB77C2">
              <w:t>&gt;</w:t>
            </w:r>
          </w:p>
        </w:tc>
        <w:tc>
          <w:tcPr>
            <w:tcW w:w="3744" w:type="dxa"/>
          </w:tcPr>
          <w:p w:rsidR="001141A5" w:rsidRPr="00EB77C2" w:rsidRDefault="00DA224B" w:rsidP="00690DFE">
            <w:pPr>
              <w:pStyle w:val="Tabletext"/>
              <w:spacing w:line="360" w:lineRule="auto"/>
              <w:jc w:val="center"/>
            </w:pPr>
            <w:r w:rsidRPr="00EB77C2">
              <w:rPr>
                <w:rFonts w:hint="eastAsia"/>
              </w:rPr>
              <w:t>描述总体功能、病人端、医生端、后台管理端</w:t>
            </w:r>
          </w:p>
        </w:tc>
        <w:tc>
          <w:tcPr>
            <w:tcW w:w="2304" w:type="dxa"/>
          </w:tcPr>
          <w:p w:rsidR="001141A5" w:rsidRPr="00EB77C2" w:rsidRDefault="00DA224B" w:rsidP="00690DFE">
            <w:pPr>
              <w:pStyle w:val="Tabletext"/>
              <w:spacing w:line="360" w:lineRule="auto"/>
              <w:jc w:val="center"/>
            </w:pPr>
            <w:r w:rsidRPr="00EB77C2">
              <w:rPr>
                <w:rFonts w:hint="eastAsia"/>
              </w:rPr>
              <w:t>李琪</w:t>
            </w:r>
          </w:p>
        </w:tc>
      </w:tr>
      <w:tr w:rsidR="001141A5" w:rsidRPr="00EB77C2"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  <w:tc>
          <w:tcPr>
            <w:tcW w:w="1152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  <w:tc>
          <w:tcPr>
            <w:tcW w:w="374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</w:tr>
      <w:tr w:rsidR="001141A5" w:rsidRPr="00EB77C2"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  <w:tc>
          <w:tcPr>
            <w:tcW w:w="1152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  <w:tc>
          <w:tcPr>
            <w:tcW w:w="374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</w:tr>
      <w:tr w:rsidR="001141A5" w:rsidRPr="00EB77C2"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</w:pPr>
          </w:p>
        </w:tc>
        <w:tc>
          <w:tcPr>
            <w:tcW w:w="1152" w:type="dxa"/>
          </w:tcPr>
          <w:p w:rsidR="001141A5" w:rsidRPr="00EB77C2" w:rsidRDefault="001141A5" w:rsidP="00690DFE">
            <w:pPr>
              <w:pStyle w:val="Tabletext"/>
              <w:spacing w:line="360" w:lineRule="auto"/>
            </w:pPr>
          </w:p>
        </w:tc>
        <w:tc>
          <w:tcPr>
            <w:tcW w:w="3744" w:type="dxa"/>
          </w:tcPr>
          <w:p w:rsidR="001141A5" w:rsidRPr="00EB77C2" w:rsidRDefault="001141A5" w:rsidP="00690DFE">
            <w:pPr>
              <w:pStyle w:val="Tabletext"/>
              <w:spacing w:line="360" w:lineRule="auto"/>
            </w:pPr>
          </w:p>
        </w:tc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</w:pPr>
          </w:p>
        </w:tc>
      </w:tr>
    </w:tbl>
    <w:p w:rsidR="001141A5" w:rsidRDefault="001141A5" w:rsidP="00690DFE">
      <w:pPr>
        <w:spacing w:line="360" w:lineRule="auto"/>
      </w:pPr>
    </w:p>
    <w:p w:rsidR="001141A5" w:rsidRDefault="001141A5" w:rsidP="00690DFE">
      <w:pPr>
        <w:pStyle w:val="a3"/>
        <w:spacing w:line="360" w:lineRule="auto"/>
      </w:pPr>
      <w:r>
        <w:br w:type="page"/>
      </w:r>
      <w:r>
        <w:rPr>
          <w:rFonts w:hint="eastAsia"/>
        </w:rPr>
        <w:lastRenderedPageBreak/>
        <w:t>目录</w:t>
      </w:r>
    </w:p>
    <w:p w:rsidR="00736235" w:rsidRDefault="008458BA">
      <w:pPr>
        <w:pStyle w:val="10"/>
        <w:tabs>
          <w:tab w:val="left" w:pos="420"/>
          <w:tab w:val="right" w:leader="dot" w:pos="9629"/>
        </w:tabs>
        <w:rPr>
          <w:b w:val="0"/>
          <w:bCs w:val="0"/>
          <w:caps w:val="0"/>
          <w:noProof/>
        </w:rPr>
      </w:pPr>
      <w:r w:rsidRPr="008458BA">
        <w:rPr>
          <w:szCs w:val="21"/>
        </w:rPr>
        <w:fldChar w:fldCharType="begin"/>
      </w:r>
      <w:r w:rsidR="001141A5" w:rsidRPr="00736235">
        <w:rPr>
          <w:szCs w:val="21"/>
        </w:rPr>
        <w:instrText xml:space="preserve"> TOC \o "1-2" \h \z </w:instrText>
      </w:r>
      <w:r w:rsidRPr="008458BA">
        <w:rPr>
          <w:szCs w:val="21"/>
        </w:rPr>
        <w:fldChar w:fldCharType="separate"/>
      </w:r>
      <w:hyperlink w:anchor="_Toc167788702" w:history="1">
        <w:r w:rsidR="00736235" w:rsidRPr="008C5EE3">
          <w:rPr>
            <w:rStyle w:val="ad"/>
            <w:noProof/>
          </w:rPr>
          <w:t>1.</w:t>
        </w:r>
        <w:r w:rsidR="00736235">
          <w:rPr>
            <w:b w:val="0"/>
            <w:bCs w:val="0"/>
            <w: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引言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03" w:history="1">
        <w:r w:rsidR="00736235" w:rsidRPr="008C5EE3">
          <w:rPr>
            <w:rStyle w:val="ad"/>
            <w:noProof/>
          </w:rPr>
          <w:t>1.1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编写目的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04" w:history="1">
        <w:r w:rsidR="00736235" w:rsidRPr="008C5EE3">
          <w:rPr>
            <w:rStyle w:val="ad"/>
            <w:noProof/>
          </w:rPr>
          <w:t>1.2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范围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05" w:history="1">
        <w:r w:rsidR="00736235" w:rsidRPr="008C5EE3">
          <w:rPr>
            <w:rStyle w:val="ad"/>
            <w:noProof/>
          </w:rPr>
          <w:t>1.3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背景说明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10"/>
        <w:tabs>
          <w:tab w:val="left" w:pos="420"/>
          <w:tab w:val="right" w:leader="dot" w:pos="9629"/>
        </w:tabs>
        <w:rPr>
          <w:b w:val="0"/>
          <w:bCs w:val="0"/>
          <w:caps w:val="0"/>
          <w:noProof/>
        </w:rPr>
      </w:pPr>
      <w:hyperlink w:anchor="_Toc167788706" w:history="1">
        <w:r w:rsidR="00736235" w:rsidRPr="008C5EE3">
          <w:rPr>
            <w:rStyle w:val="ad"/>
            <w:noProof/>
          </w:rPr>
          <w:t>2.</w:t>
        </w:r>
        <w:r w:rsidR="00736235">
          <w:rPr>
            <w:b w:val="0"/>
            <w:bCs w:val="0"/>
            <w: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网络拓扑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07" w:history="1">
        <w:r w:rsidR="00736235" w:rsidRPr="008C5EE3">
          <w:rPr>
            <w:rStyle w:val="ad"/>
            <w:noProof/>
          </w:rPr>
          <w:t>2.1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网络结构图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08" w:history="1">
        <w:r w:rsidR="00736235" w:rsidRPr="008C5EE3">
          <w:rPr>
            <w:rStyle w:val="ad"/>
            <w:noProof/>
          </w:rPr>
          <w:t>2.2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网络结构说明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10"/>
        <w:tabs>
          <w:tab w:val="left" w:pos="420"/>
          <w:tab w:val="right" w:leader="dot" w:pos="9629"/>
        </w:tabs>
        <w:rPr>
          <w:b w:val="0"/>
          <w:bCs w:val="0"/>
          <w:caps w:val="0"/>
          <w:noProof/>
        </w:rPr>
      </w:pPr>
      <w:hyperlink w:anchor="_Toc167788709" w:history="1">
        <w:r w:rsidR="00736235" w:rsidRPr="008C5EE3">
          <w:rPr>
            <w:rStyle w:val="ad"/>
            <w:noProof/>
          </w:rPr>
          <w:t>3.</w:t>
        </w:r>
        <w:r w:rsidR="00736235">
          <w:rPr>
            <w:b w:val="0"/>
            <w:bCs w:val="0"/>
            <w: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系统环境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0" w:history="1">
        <w:r w:rsidR="00736235" w:rsidRPr="008C5EE3">
          <w:rPr>
            <w:rStyle w:val="ad"/>
            <w:noProof/>
          </w:rPr>
          <w:t>3.1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操作系统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1" w:history="1">
        <w:r w:rsidR="00736235" w:rsidRPr="008C5EE3">
          <w:rPr>
            <w:rStyle w:val="ad"/>
            <w:noProof/>
          </w:rPr>
          <w:t>3.2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数据库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2" w:history="1">
        <w:r w:rsidR="00736235" w:rsidRPr="008C5EE3">
          <w:rPr>
            <w:rStyle w:val="ad"/>
            <w:noProof/>
          </w:rPr>
          <w:t>3.3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开发语言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3" w:history="1">
        <w:r w:rsidR="00736235" w:rsidRPr="008C5EE3">
          <w:rPr>
            <w:rStyle w:val="ad"/>
            <w:noProof/>
          </w:rPr>
          <w:t>3.4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网络及硬件设备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10"/>
        <w:tabs>
          <w:tab w:val="left" w:pos="420"/>
          <w:tab w:val="right" w:leader="dot" w:pos="9629"/>
        </w:tabs>
        <w:rPr>
          <w:b w:val="0"/>
          <w:bCs w:val="0"/>
          <w:caps w:val="0"/>
          <w:noProof/>
        </w:rPr>
      </w:pPr>
      <w:hyperlink w:anchor="_Toc167788714" w:history="1">
        <w:r w:rsidR="00736235" w:rsidRPr="008C5EE3">
          <w:rPr>
            <w:rStyle w:val="ad"/>
            <w:noProof/>
          </w:rPr>
          <w:t>4.</w:t>
        </w:r>
        <w:r w:rsidR="00736235">
          <w:rPr>
            <w:b w:val="0"/>
            <w:bCs w:val="0"/>
            <w: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总体概述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5" w:history="1">
        <w:r w:rsidR="00736235" w:rsidRPr="008C5EE3">
          <w:rPr>
            <w:rStyle w:val="ad"/>
            <w:noProof/>
          </w:rPr>
          <w:t>4.1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系统目标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6" w:history="1">
        <w:r w:rsidR="00736235" w:rsidRPr="008C5EE3">
          <w:rPr>
            <w:rStyle w:val="ad"/>
            <w:noProof/>
          </w:rPr>
          <w:t>4.2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模块结构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7" w:history="1">
        <w:r w:rsidR="00736235" w:rsidRPr="008C5EE3">
          <w:rPr>
            <w:rStyle w:val="ad"/>
            <w:noProof/>
          </w:rPr>
          <w:t>4.3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系统模块功能说明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8" w:history="1">
        <w:r w:rsidR="00736235" w:rsidRPr="008C5EE3">
          <w:rPr>
            <w:rStyle w:val="ad"/>
            <w:noProof/>
          </w:rPr>
          <w:t>4.4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总用例图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9" w:history="1">
        <w:r w:rsidR="00736235" w:rsidRPr="008C5EE3">
          <w:rPr>
            <w:rStyle w:val="ad"/>
            <w:noProof/>
          </w:rPr>
          <w:t>4.5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总流程图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0" w:history="1">
        <w:r w:rsidR="00736235" w:rsidRPr="008C5EE3">
          <w:rPr>
            <w:rStyle w:val="ad"/>
            <w:noProof/>
          </w:rPr>
          <w:t>4.6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总体规范说明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10"/>
        <w:tabs>
          <w:tab w:val="left" w:pos="420"/>
          <w:tab w:val="right" w:leader="dot" w:pos="9629"/>
        </w:tabs>
        <w:rPr>
          <w:b w:val="0"/>
          <w:bCs w:val="0"/>
          <w:caps w:val="0"/>
          <w:noProof/>
        </w:rPr>
      </w:pPr>
      <w:hyperlink w:anchor="_Toc167788721" w:history="1">
        <w:r w:rsidR="00736235" w:rsidRPr="008C5EE3">
          <w:rPr>
            <w:rStyle w:val="ad"/>
            <w:noProof/>
          </w:rPr>
          <w:t>5.</w:t>
        </w:r>
        <w:r w:rsidR="00736235">
          <w:rPr>
            <w:b w:val="0"/>
            <w:bCs w:val="0"/>
            <w: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功能分析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2" w:history="1">
        <w:r w:rsidR="00736235" w:rsidRPr="008C5EE3">
          <w:rPr>
            <w:rStyle w:val="ad"/>
            <w:noProof/>
          </w:rPr>
          <w:t>5.1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收银子系统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3" w:history="1">
        <w:r w:rsidR="00736235" w:rsidRPr="008C5EE3">
          <w:rPr>
            <w:rStyle w:val="ad"/>
            <w:noProof/>
          </w:rPr>
          <w:t>5.2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店长管理系统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4" w:history="1">
        <w:r w:rsidR="00736235" w:rsidRPr="008C5EE3">
          <w:rPr>
            <w:rStyle w:val="ad"/>
            <w:noProof/>
          </w:rPr>
          <w:t>5.3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通信客户端</w:t>
        </w:r>
        <w:r w:rsidR="00736235" w:rsidRPr="008C5EE3">
          <w:rPr>
            <w:rStyle w:val="ad"/>
            <w:noProof/>
          </w:rPr>
          <w:t>DLL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5" w:history="1">
        <w:r w:rsidR="00736235" w:rsidRPr="008C5EE3">
          <w:rPr>
            <w:rStyle w:val="ad"/>
            <w:noProof/>
          </w:rPr>
          <w:t>5.4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硬件接口</w:t>
        </w:r>
        <w:r w:rsidR="00736235" w:rsidRPr="008C5EE3">
          <w:rPr>
            <w:rStyle w:val="ad"/>
            <w:noProof/>
          </w:rPr>
          <w:t>DLL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6" w:history="1">
        <w:r w:rsidR="00736235" w:rsidRPr="008C5EE3">
          <w:rPr>
            <w:rStyle w:val="ad"/>
            <w:noProof/>
          </w:rPr>
          <w:t>5.5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总部管理系统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7" w:history="1">
        <w:r w:rsidR="00736235" w:rsidRPr="008C5EE3">
          <w:rPr>
            <w:rStyle w:val="ad"/>
            <w:noProof/>
          </w:rPr>
          <w:t>5.6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通信服务器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10"/>
        <w:tabs>
          <w:tab w:val="left" w:pos="420"/>
          <w:tab w:val="right" w:leader="dot" w:pos="9629"/>
        </w:tabs>
        <w:rPr>
          <w:b w:val="0"/>
          <w:bCs w:val="0"/>
          <w:caps w:val="0"/>
          <w:noProof/>
        </w:rPr>
      </w:pPr>
      <w:hyperlink w:anchor="_Toc167788728" w:history="1">
        <w:r w:rsidR="00736235" w:rsidRPr="008C5EE3">
          <w:rPr>
            <w:rStyle w:val="ad"/>
            <w:noProof/>
          </w:rPr>
          <w:t>6.</w:t>
        </w:r>
        <w:r w:rsidR="00736235">
          <w:rPr>
            <w:b w:val="0"/>
            <w:bCs w:val="0"/>
            <w: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数据库设计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9" w:history="1">
        <w:r w:rsidR="00736235" w:rsidRPr="008C5EE3">
          <w:rPr>
            <w:rStyle w:val="ad"/>
            <w:noProof/>
          </w:rPr>
          <w:t>6.1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收银子</w:t>
        </w:r>
        <w:r w:rsidR="00A426A3">
          <w:rPr>
            <w:rStyle w:val="ad"/>
            <w:rFonts w:hint="eastAsia"/>
            <w:noProof/>
          </w:rPr>
          <w:t>x</w:t>
        </w:r>
        <w:r w:rsidR="00736235" w:rsidRPr="008C5EE3">
          <w:rPr>
            <w:rStyle w:val="ad"/>
            <w:rFonts w:hint="eastAsia"/>
            <w:noProof/>
          </w:rPr>
          <w:t>系统和店长子系统数据库设计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736235" w:rsidRDefault="008458BA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30" w:history="1">
        <w:r w:rsidR="00736235" w:rsidRPr="008C5EE3">
          <w:rPr>
            <w:rStyle w:val="ad"/>
            <w:noProof/>
          </w:rPr>
          <w:t>6.2</w:t>
        </w:r>
        <w:r w:rsidR="00736235">
          <w:rPr>
            <w:small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总部数据库设计</w:t>
        </w:r>
        <w:r w:rsidR="0073623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1141A5" w:rsidRDefault="008458BA" w:rsidP="00FF56CE">
      <w:pPr>
        <w:pStyle w:val="a3"/>
        <w:spacing w:line="360" w:lineRule="auto"/>
        <w:jc w:val="left"/>
        <w:rPr>
          <w:rFonts w:ascii="Arial" w:hAnsi="Arial"/>
        </w:rPr>
      </w:pPr>
      <w:r w:rsidRPr="00736235">
        <w:rPr>
          <w:rFonts w:ascii="Times New Roman"/>
          <w:sz w:val="21"/>
          <w:szCs w:val="21"/>
        </w:rPr>
        <w:fldChar w:fldCharType="end"/>
      </w:r>
      <w:r w:rsidR="001141A5">
        <w:br w:type="page"/>
      </w:r>
    </w:p>
    <w:p w:rsidR="001141A5" w:rsidRDefault="001141A5" w:rsidP="00690DFE">
      <w:pPr>
        <w:pStyle w:val="1"/>
        <w:spacing w:line="360" w:lineRule="auto"/>
      </w:pPr>
      <w:bookmarkStart w:id="0" w:name="_Toc76805512"/>
      <w:bookmarkStart w:id="1" w:name="_Toc167788702"/>
      <w:r>
        <w:rPr>
          <w:rFonts w:hint="eastAsia"/>
        </w:rPr>
        <w:lastRenderedPageBreak/>
        <w:t>引言</w:t>
      </w:r>
      <w:bookmarkEnd w:id="0"/>
      <w:bookmarkEnd w:id="1"/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2" w:name="_Toc167788703"/>
      <w:r w:rsidRPr="00736235">
        <w:rPr>
          <w:rFonts w:hint="eastAsia"/>
          <w:sz w:val="21"/>
          <w:szCs w:val="21"/>
        </w:rPr>
        <w:t>编写目的</w:t>
      </w:r>
      <w:bookmarkEnd w:id="2"/>
    </w:p>
    <w:p w:rsidR="001141A5" w:rsidRPr="00736235" w:rsidRDefault="001141A5" w:rsidP="008B793A">
      <w:pPr>
        <w:spacing w:line="360" w:lineRule="auto"/>
        <w:ind w:leftChars="413" w:left="1917" w:hangingChars="500" w:hanging="1050"/>
        <w:rPr>
          <w:szCs w:val="21"/>
        </w:rPr>
      </w:pPr>
      <w:r w:rsidRPr="00736235">
        <w:rPr>
          <w:rFonts w:hint="eastAsia"/>
          <w:b/>
          <w:bCs/>
          <w:szCs w:val="21"/>
        </w:rPr>
        <w:t>编写目的</w:t>
      </w:r>
      <w:r w:rsidRPr="00736235">
        <w:rPr>
          <w:rFonts w:hint="eastAsia"/>
          <w:szCs w:val="21"/>
        </w:rPr>
        <w:t>：根据需求分析说明书，对系统建立起总体流程及系统总体编码规范等，为设计人员、编程人员及测试人员工作的基础</w:t>
      </w:r>
      <w:r w:rsidRPr="00736235">
        <w:rPr>
          <w:rFonts w:ascii="仿宋_GB2312" w:eastAsia="仿宋_GB2312" w:hint="eastAsia"/>
          <w:szCs w:val="21"/>
        </w:rPr>
        <w:t>。</w:t>
      </w:r>
      <w:r w:rsidRPr="00736235">
        <w:rPr>
          <w:rFonts w:hint="eastAsia"/>
          <w:szCs w:val="21"/>
        </w:rPr>
        <w:t xml:space="preserve"> </w:t>
      </w:r>
    </w:p>
    <w:p w:rsidR="001141A5" w:rsidRPr="00736235" w:rsidRDefault="001141A5" w:rsidP="00690DFE">
      <w:pPr>
        <w:spacing w:line="360" w:lineRule="auto"/>
        <w:ind w:left="106" w:firstLine="720"/>
        <w:rPr>
          <w:szCs w:val="21"/>
        </w:rPr>
      </w:pPr>
      <w:r w:rsidRPr="00736235">
        <w:rPr>
          <w:rFonts w:hint="eastAsia"/>
          <w:b/>
          <w:bCs/>
          <w:szCs w:val="21"/>
        </w:rPr>
        <w:t>参考资料</w:t>
      </w:r>
      <w:r w:rsidRPr="00736235">
        <w:rPr>
          <w:rFonts w:hint="eastAsia"/>
          <w:szCs w:val="21"/>
        </w:rPr>
        <w:t>：</w:t>
      </w:r>
    </w:p>
    <w:p w:rsidR="001141A5" w:rsidRPr="00736235" w:rsidRDefault="00105403" w:rsidP="00EB77C2">
      <w:pPr>
        <w:pStyle w:val="aa"/>
        <w:numPr>
          <w:ilvl w:val="0"/>
          <w:numId w:val="3"/>
        </w:numPr>
        <w:tabs>
          <w:tab w:val="num" w:pos="845"/>
        </w:tabs>
        <w:spacing w:line="360" w:lineRule="auto"/>
        <w:ind w:leftChars="0"/>
        <w:rPr>
          <w:szCs w:val="21"/>
        </w:rPr>
      </w:pPr>
      <w:r w:rsidRPr="00105403">
        <w:rPr>
          <w:szCs w:val="21"/>
        </w:rPr>
        <w:t>2015-11-28_zhongwen.doc</w:t>
      </w:r>
    </w:p>
    <w:p w:rsidR="001141A5" w:rsidRDefault="00105403" w:rsidP="00EB77C2">
      <w:pPr>
        <w:pStyle w:val="aa"/>
        <w:numPr>
          <w:ilvl w:val="0"/>
          <w:numId w:val="3"/>
        </w:numPr>
        <w:tabs>
          <w:tab w:val="num" w:pos="845"/>
        </w:tabs>
        <w:spacing w:line="360" w:lineRule="auto"/>
        <w:ind w:leftChars="0"/>
        <w:rPr>
          <w:szCs w:val="21"/>
        </w:rPr>
      </w:pPr>
      <w:r w:rsidRPr="00105403">
        <w:rPr>
          <w:szCs w:val="21"/>
        </w:rPr>
        <w:t>Design.docx</w:t>
      </w:r>
    </w:p>
    <w:p w:rsidR="00105403" w:rsidRPr="00736235" w:rsidRDefault="00105403" w:rsidP="00EB77C2">
      <w:pPr>
        <w:pStyle w:val="aa"/>
        <w:numPr>
          <w:ilvl w:val="0"/>
          <w:numId w:val="3"/>
        </w:numPr>
        <w:tabs>
          <w:tab w:val="num" w:pos="845"/>
        </w:tabs>
        <w:spacing w:line="360" w:lineRule="auto"/>
        <w:ind w:leftChars="0"/>
        <w:rPr>
          <w:szCs w:val="21"/>
        </w:rPr>
      </w:pPr>
      <w:r w:rsidRPr="00105403">
        <w:rPr>
          <w:szCs w:val="21"/>
        </w:rPr>
        <w:t>Project.rp</w:t>
      </w:r>
    </w:p>
    <w:p w:rsidR="001141A5" w:rsidRPr="00736235" w:rsidRDefault="001141A5" w:rsidP="00690DFE">
      <w:pPr>
        <w:spacing w:line="360" w:lineRule="auto"/>
        <w:ind w:left="106" w:firstLine="720"/>
        <w:rPr>
          <w:szCs w:val="21"/>
        </w:rPr>
      </w:pP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3" w:name="_Toc167788704"/>
      <w:r w:rsidRPr="00736235">
        <w:rPr>
          <w:rFonts w:hint="eastAsia"/>
          <w:sz w:val="21"/>
          <w:szCs w:val="21"/>
        </w:rPr>
        <w:t>范围</w:t>
      </w:r>
      <w:bookmarkEnd w:id="3"/>
    </w:p>
    <w:p w:rsidR="001141A5" w:rsidRPr="00736235" w:rsidRDefault="001141A5" w:rsidP="00690DFE">
      <w:pPr>
        <w:spacing w:line="360" w:lineRule="auto"/>
        <w:ind w:firstLine="720"/>
        <w:rPr>
          <w:szCs w:val="21"/>
        </w:rPr>
      </w:pPr>
      <w:r w:rsidRPr="00736235">
        <w:rPr>
          <w:rFonts w:hint="eastAsia"/>
          <w:szCs w:val="21"/>
        </w:rPr>
        <w:t>主要针对</w:t>
      </w:r>
      <w:r w:rsidR="00105403" w:rsidRPr="00105403">
        <w:rPr>
          <w:rFonts w:hAnsi="宋体" w:hint="eastAsia"/>
          <w:szCs w:val="21"/>
        </w:rPr>
        <w:t>糖尿病管理系统</w:t>
      </w:r>
      <w:r w:rsidRPr="00736235">
        <w:rPr>
          <w:rFonts w:hint="eastAsia"/>
          <w:szCs w:val="21"/>
        </w:rPr>
        <w:t>项目需求分析说明书提出了基本的范围，实施目标和功能等信息，供开发</w:t>
      </w:r>
      <w:r w:rsidR="00395D81">
        <w:rPr>
          <w:rFonts w:hint="eastAsia"/>
          <w:szCs w:val="21"/>
        </w:rPr>
        <w:t>、测试、</w:t>
      </w:r>
      <w:r w:rsidR="00395D81" w:rsidRPr="00736235">
        <w:rPr>
          <w:rFonts w:hint="eastAsia"/>
          <w:szCs w:val="21"/>
        </w:rPr>
        <w:t>实施</w:t>
      </w:r>
      <w:r w:rsidRPr="00736235">
        <w:rPr>
          <w:rFonts w:hint="eastAsia"/>
          <w:szCs w:val="21"/>
        </w:rPr>
        <w:t>等部门使用。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4" w:name="_Toc167788705"/>
      <w:r w:rsidRPr="00736235">
        <w:rPr>
          <w:rFonts w:hint="eastAsia"/>
          <w:sz w:val="21"/>
          <w:szCs w:val="21"/>
        </w:rPr>
        <w:t>背景说明</w:t>
      </w:r>
      <w:bookmarkEnd w:id="4"/>
    </w:p>
    <w:p w:rsidR="001141A5" w:rsidRDefault="00772E1D" w:rsidP="00CE4366">
      <w:pPr>
        <w:pStyle w:val="3"/>
      </w:pPr>
      <w:r>
        <w:rPr>
          <w:rFonts w:hint="eastAsia"/>
        </w:rPr>
        <w:t>糖尿病现状</w:t>
      </w:r>
    </w:p>
    <w:p w:rsidR="00040636" w:rsidRDefault="00040636" w:rsidP="00040636">
      <w:pPr>
        <w:spacing w:line="360" w:lineRule="auto"/>
        <w:ind w:left="786"/>
        <w:rPr>
          <w:szCs w:val="21"/>
        </w:rPr>
      </w:pPr>
      <w:r>
        <w:rPr>
          <w:rFonts w:hint="eastAsia"/>
          <w:szCs w:val="21"/>
        </w:rPr>
        <w:t>我国目前糖尿病患者已逾</w:t>
      </w:r>
      <w:r>
        <w:rPr>
          <w:rFonts w:hint="eastAsia"/>
          <w:szCs w:val="21"/>
        </w:rPr>
        <w:t>9240</w:t>
      </w:r>
      <w:r>
        <w:rPr>
          <w:rFonts w:hint="eastAsia"/>
          <w:szCs w:val="21"/>
        </w:rPr>
        <w:t>万人，占金球四分之一，且快速增长的势头令人非常担忧。</w:t>
      </w:r>
      <w:r>
        <w:rPr>
          <w:rFonts w:ascii="Arial" w:hAnsi="Arial" w:cs="Arial"/>
          <w:color w:val="333333"/>
          <w:szCs w:val="21"/>
          <w:shd w:val="clear" w:color="auto" w:fill="FFFFFF"/>
        </w:rPr>
        <w:t>目前尚无根治糖尿病的方法，但通过多种治疗手段可以控制好糖尿病。主要包括</w:t>
      </w:r>
      <w:r>
        <w:rPr>
          <w:rFonts w:ascii="Arial" w:hAnsi="Arial" w:cs="Arial"/>
          <w:color w:val="333333"/>
          <w:szCs w:val="21"/>
          <w:shd w:val="clear" w:color="auto" w:fill="FFFFFF"/>
        </w:rPr>
        <w:t>5</w:t>
      </w:r>
      <w:r>
        <w:rPr>
          <w:rFonts w:ascii="Arial" w:hAnsi="Arial" w:cs="Arial"/>
          <w:color w:val="333333"/>
          <w:szCs w:val="21"/>
          <w:shd w:val="clear" w:color="auto" w:fill="FFFFFF"/>
        </w:rPr>
        <w:t>个方面：糖尿病患者的教育，自我监测血糖，饮食治疗，</w:t>
      </w:r>
      <w:hyperlink r:id="rId8" w:tgtFrame="_blank" w:history="1">
        <w:r>
          <w:rPr>
            <w:rStyle w:val="ad"/>
            <w:rFonts w:ascii="Arial" w:hAnsi="Arial" w:cs="Arial"/>
            <w:color w:val="136EC2"/>
            <w:szCs w:val="21"/>
            <w:shd w:val="clear" w:color="auto" w:fill="FFFFFF"/>
          </w:rPr>
          <w:t>运动治疗</w:t>
        </w:r>
      </w:hyperlink>
      <w:r>
        <w:rPr>
          <w:rFonts w:ascii="Arial" w:hAnsi="Arial" w:cs="Arial"/>
          <w:color w:val="333333"/>
          <w:szCs w:val="21"/>
          <w:shd w:val="clear" w:color="auto" w:fill="FFFFFF"/>
        </w:rPr>
        <w:t>和药物治疗。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基于目前市场人做的比较好的糖尿病管理软件有微糖，大糖医，但功能及实用性有一定的局限性，很难对病人有效的跟踪，故我们需要设计一套集合糖尿病知识库，血糖管理（自我监测，饮食，运动，用药），医生对病人进行有效的跟踪（如医生忙时由医生助理进行跟踪），病人在管理血糖时所需要的耗材购买的一体化服务软件。下面是一些参考文献：</w:t>
      </w:r>
    </w:p>
    <w:p w:rsidR="00040636" w:rsidRDefault="00040636" w:rsidP="00040636">
      <w:pPr>
        <w:spacing w:line="360" w:lineRule="auto"/>
        <w:ind w:left="786"/>
        <w:rPr>
          <w:szCs w:val="21"/>
        </w:rPr>
      </w:pPr>
      <w:r w:rsidRPr="00772E1D">
        <w:rPr>
          <w:rFonts w:hint="eastAsia"/>
          <w:szCs w:val="21"/>
        </w:rPr>
        <w:t>糖尿病</w:t>
      </w:r>
      <w:r>
        <w:rPr>
          <w:rFonts w:hint="eastAsia"/>
          <w:szCs w:val="21"/>
        </w:rPr>
        <w:t>知识：</w:t>
      </w:r>
      <w:r w:rsidRPr="00772E1D">
        <w:rPr>
          <w:szCs w:val="21"/>
        </w:rPr>
        <w:t>http://baike.baidu.com/link?url=oaPWxkirB1qrxBCPTUAHZGnIrloZOmTbaSac6aCkCNfBAKkW2gbGWHPCUk5f626i</w:t>
      </w:r>
      <w:r>
        <w:rPr>
          <w:rFonts w:hint="eastAsia"/>
          <w:szCs w:val="21"/>
        </w:rPr>
        <w:t xml:space="preserve"> </w:t>
      </w:r>
    </w:p>
    <w:p w:rsidR="00040636" w:rsidRPr="00772E1D" w:rsidRDefault="00040636" w:rsidP="00040636">
      <w:pPr>
        <w:ind w:left="306" w:firstLine="480"/>
      </w:pPr>
      <w:r>
        <w:rPr>
          <w:rFonts w:hint="eastAsia"/>
        </w:rPr>
        <w:t>2015</w:t>
      </w:r>
      <w:r>
        <w:rPr>
          <w:rFonts w:hint="eastAsia"/>
        </w:rPr>
        <w:t>年中国糖尿病行业发展趋势及预测报告：</w:t>
      </w:r>
    </w:p>
    <w:p w:rsidR="00040636" w:rsidRPr="00772E1D" w:rsidRDefault="008458BA" w:rsidP="00040636">
      <w:pPr>
        <w:spacing w:line="360" w:lineRule="auto"/>
        <w:ind w:left="786"/>
        <w:rPr>
          <w:szCs w:val="21"/>
        </w:rPr>
      </w:pPr>
      <w:hyperlink r:id="rId9" w:history="1">
        <w:r w:rsidR="00040636" w:rsidRPr="005C644C">
          <w:rPr>
            <w:rStyle w:val="ad"/>
            <w:szCs w:val="21"/>
          </w:rPr>
          <w:t>http://www.doc88.com/p-7488303596312.html</w:t>
        </w:r>
      </w:hyperlink>
    </w:p>
    <w:p w:rsidR="00040636" w:rsidRDefault="00040636" w:rsidP="00040636">
      <w:pPr>
        <w:ind w:left="306" w:firstLine="480"/>
      </w:pPr>
      <w:r w:rsidRPr="00772E1D">
        <w:rPr>
          <w:rFonts w:hint="eastAsia"/>
        </w:rPr>
        <w:t>2015</w:t>
      </w:r>
      <w:r w:rsidRPr="00772E1D">
        <w:rPr>
          <w:rFonts w:hint="eastAsia"/>
        </w:rPr>
        <w:t>中国糖尿病防治指南及临床实践</w:t>
      </w:r>
      <w:r>
        <w:rPr>
          <w:rFonts w:hint="eastAsia"/>
        </w:rPr>
        <w:t>：</w:t>
      </w:r>
    </w:p>
    <w:p w:rsidR="00040636" w:rsidRDefault="008458BA" w:rsidP="00040636">
      <w:pPr>
        <w:spacing w:line="360" w:lineRule="auto"/>
        <w:ind w:left="786"/>
        <w:rPr>
          <w:szCs w:val="21"/>
        </w:rPr>
      </w:pPr>
      <w:hyperlink r:id="rId10" w:history="1">
        <w:r w:rsidR="00040636" w:rsidRPr="005C644C">
          <w:rPr>
            <w:rStyle w:val="ad"/>
          </w:rPr>
          <w:t>http://wenku.baidu.com/link?url=MszlwDIpZsl9Qh59jm2lPOD-OskG3-v18uolB13f2lD7ax85Nhv_xBgh3xi</w:t>
        </w:r>
        <w:r w:rsidR="00040636" w:rsidRPr="005C644C">
          <w:rPr>
            <w:rStyle w:val="ad"/>
          </w:rPr>
          <w:lastRenderedPageBreak/>
          <w:t>nzk8tUgBuquejE5A-87RhEXGdSOS0ih440G-TqSDAx4OsC7O</w:t>
        </w:r>
      </w:hyperlink>
    </w:p>
    <w:p w:rsidR="00040636" w:rsidRPr="00040636" w:rsidRDefault="00040636" w:rsidP="00040636">
      <w:pPr>
        <w:spacing w:line="360" w:lineRule="auto"/>
        <w:ind w:left="786"/>
        <w:rPr>
          <w:szCs w:val="21"/>
        </w:rPr>
      </w:pPr>
    </w:p>
    <w:p w:rsidR="00772E1D" w:rsidRDefault="00772E1D" w:rsidP="00772E1D">
      <w:pPr>
        <w:ind w:left="306" w:firstLine="480"/>
      </w:pPr>
    </w:p>
    <w:p w:rsidR="00040636" w:rsidRPr="00772E1D" w:rsidRDefault="00040636" w:rsidP="00040636"/>
    <w:p w:rsidR="00B86567" w:rsidRDefault="00B86567" w:rsidP="00690DFE">
      <w:pPr>
        <w:pStyle w:val="1"/>
        <w:spacing w:line="360" w:lineRule="auto"/>
      </w:pPr>
      <w:bookmarkStart w:id="5" w:name="_Toc167788706"/>
      <w:bookmarkStart w:id="6" w:name="_Toc76805516"/>
      <w:r>
        <w:rPr>
          <w:rFonts w:hint="eastAsia"/>
        </w:rPr>
        <w:t>网络拓扑</w:t>
      </w:r>
      <w:bookmarkEnd w:id="5"/>
    </w:p>
    <w:p w:rsidR="00B86567" w:rsidRPr="00736235" w:rsidRDefault="00B86567" w:rsidP="00690DFE">
      <w:pPr>
        <w:pStyle w:val="2"/>
        <w:spacing w:line="360" w:lineRule="auto"/>
        <w:rPr>
          <w:sz w:val="21"/>
          <w:szCs w:val="21"/>
        </w:rPr>
      </w:pPr>
      <w:bookmarkStart w:id="7" w:name="_Toc167788707"/>
      <w:r w:rsidRPr="00736235">
        <w:rPr>
          <w:rFonts w:hint="eastAsia"/>
          <w:sz w:val="21"/>
          <w:szCs w:val="21"/>
        </w:rPr>
        <w:t>网络结构图</w:t>
      </w:r>
      <w:bookmarkEnd w:id="7"/>
    </w:p>
    <w:p w:rsidR="00B86567" w:rsidRPr="00736235" w:rsidRDefault="00B86567" w:rsidP="00690DFE">
      <w:pPr>
        <w:spacing w:line="360" w:lineRule="auto"/>
        <w:ind w:firstLine="480"/>
        <w:rPr>
          <w:szCs w:val="21"/>
        </w:rPr>
      </w:pPr>
      <w:r w:rsidRPr="00736235">
        <w:rPr>
          <w:rFonts w:hint="eastAsia"/>
          <w:szCs w:val="21"/>
        </w:rPr>
        <w:t>其网络结构图如下：</w:t>
      </w:r>
    </w:p>
    <w:p w:rsidR="00B86567" w:rsidRPr="00736235" w:rsidRDefault="00136353" w:rsidP="00690DFE">
      <w:pPr>
        <w:spacing w:line="360" w:lineRule="auto"/>
        <w:rPr>
          <w:szCs w:val="21"/>
        </w:rPr>
      </w:pPr>
      <w:r>
        <w:rPr>
          <w:noProof/>
          <w:szCs w:val="21"/>
        </w:rPr>
        <w:drawing>
          <wp:inline distT="0" distB="0" distL="0" distR="0">
            <wp:extent cx="6616700" cy="7030720"/>
            <wp:effectExtent l="19050" t="0" r="0" b="0"/>
            <wp:docPr id="1" name="图片 1" descr="网络拓扑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网络拓扑图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6700" cy="7030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7F19" w:rsidRPr="00736235" w:rsidRDefault="00B86567" w:rsidP="00690DFE">
      <w:pPr>
        <w:pStyle w:val="2"/>
        <w:spacing w:line="360" w:lineRule="auto"/>
        <w:rPr>
          <w:sz w:val="21"/>
          <w:szCs w:val="21"/>
        </w:rPr>
      </w:pPr>
      <w:bookmarkStart w:id="8" w:name="_Toc167788708"/>
      <w:r w:rsidRPr="00736235">
        <w:rPr>
          <w:rFonts w:hint="eastAsia"/>
          <w:sz w:val="21"/>
          <w:szCs w:val="21"/>
        </w:rPr>
        <w:lastRenderedPageBreak/>
        <w:t>网络结构说明</w:t>
      </w:r>
      <w:bookmarkEnd w:id="8"/>
    </w:p>
    <w:p w:rsidR="00AE7F19" w:rsidRPr="00736235" w:rsidRDefault="008F0F9B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服务器</w:t>
      </w:r>
    </w:p>
    <w:p w:rsidR="00AE7F19" w:rsidRPr="00736235" w:rsidRDefault="008F0F9B" w:rsidP="00EB77C2">
      <w:pPr>
        <w:numPr>
          <w:ilvl w:val="0"/>
          <w:numId w:val="8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数据库服务器：用来保存</w:t>
      </w:r>
      <w:r w:rsidR="00AE7F19" w:rsidRPr="00736235">
        <w:rPr>
          <w:rFonts w:hint="eastAsia"/>
          <w:szCs w:val="21"/>
        </w:rPr>
        <w:t>数据，为中心数据库；</w:t>
      </w:r>
    </w:p>
    <w:p w:rsidR="00AE7F19" w:rsidRPr="00736235" w:rsidRDefault="008F0F9B" w:rsidP="00EB77C2">
      <w:pPr>
        <w:numPr>
          <w:ilvl w:val="0"/>
          <w:numId w:val="8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文件服务器</w:t>
      </w:r>
      <w:r w:rsidR="00AE7F19" w:rsidRPr="00736235">
        <w:rPr>
          <w:rFonts w:hint="eastAsia"/>
          <w:szCs w:val="21"/>
        </w:rPr>
        <w:t>：</w:t>
      </w:r>
      <w:r>
        <w:rPr>
          <w:rFonts w:hint="eastAsia"/>
          <w:szCs w:val="21"/>
        </w:rPr>
        <w:t>用来保存数据库保存不了的一些文件，如图片等</w:t>
      </w:r>
    </w:p>
    <w:p w:rsidR="00AE7F19" w:rsidRPr="00736235" w:rsidRDefault="008F0F9B" w:rsidP="00EB77C2">
      <w:pPr>
        <w:numPr>
          <w:ilvl w:val="0"/>
          <w:numId w:val="8"/>
        </w:numPr>
        <w:spacing w:line="360" w:lineRule="auto"/>
        <w:rPr>
          <w:szCs w:val="21"/>
        </w:rPr>
      </w:pPr>
      <w:r>
        <w:rPr>
          <w:szCs w:val="21"/>
        </w:rPr>
        <w:t>W</w:t>
      </w:r>
      <w:r>
        <w:rPr>
          <w:rFonts w:hint="eastAsia"/>
          <w:szCs w:val="21"/>
        </w:rPr>
        <w:t>eb</w:t>
      </w:r>
      <w:r>
        <w:rPr>
          <w:rFonts w:hint="eastAsia"/>
          <w:szCs w:val="21"/>
        </w:rPr>
        <w:t>应用服务器</w:t>
      </w:r>
      <w:r w:rsidR="00AE7F19" w:rsidRPr="00736235">
        <w:rPr>
          <w:rFonts w:hint="eastAsia"/>
          <w:szCs w:val="21"/>
        </w:rPr>
        <w:t>：</w:t>
      </w:r>
      <w:r>
        <w:rPr>
          <w:rFonts w:hint="eastAsia"/>
          <w:szCs w:val="21"/>
        </w:rPr>
        <w:t>后台系统管理平台</w:t>
      </w:r>
      <w:r w:rsidR="00AE7F19" w:rsidRPr="00736235">
        <w:rPr>
          <w:rFonts w:hint="eastAsia"/>
          <w:szCs w:val="21"/>
        </w:rPr>
        <w:t>；</w:t>
      </w:r>
    </w:p>
    <w:p w:rsidR="00AE7F19" w:rsidRPr="00736235" w:rsidRDefault="008F0F9B" w:rsidP="00EB77C2">
      <w:pPr>
        <w:numPr>
          <w:ilvl w:val="0"/>
          <w:numId w:val="8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接口服务器：接收和发送来自病人端</w:t>
      </w:r>
      <w:r>
        <w:rPr>
          <w:rFonts w:hint="eastAsia"/>
          <w:szCs w:val="21"/>
        </w:rPr>
        <w:t>APP</w:t>
      </w:r>
      <w:r>
        <w:rPr>
          <w:rFonts w:hint="eastAsia"/>
          <w:szCs w:val="21"/>
        </w:rPr>
        <w:t>和医生端</w:t>
      </w:r>
      <w:r>
        <w:rPr>
          <w:rFonts w:hint="eastAsia"/>
          <w:szCs w:val="21"/>
        </w:rPr>
        <w:t>APP</w:t>
      </w:r>
      <w:r>
        <w:rPr>
          <w:rFonts w:hint="eastAsia"/>
          <w:szCs w:val="21"/>
        </w:rPr>
        <w:t>的数据接口服务器，可以直接与数据库、文件服务器、</w:t>
      </w:r>
      <w:r>
        <w:rPr>
          <w:rFonts w:hint="eastAsia"/>
          <w:szCs w:val="21"/>
        </w:rPr>
        <w:t>web</w:t>
      </w:r>
      <w:r>
        <w:rPr>
          <w:rFonts w:hint="eastAsia"/>
          <w:szCs w:val="21"/>
        </w:rPr>
        <w:t>应用服务器通信</w:t>
      </w:r>
      <w:r w:rsidR="00B704A6" w:rsidRPr="00736235">
        <w:rPr>
          <w:rFonts w:hint="eastAsia"/>
          <w:szCs w:val="21"/>
        </w:rPr>
        <w:t>。</w:t>
      </w:r>
    </w:p>
    <w:p w:rsidR="00AE7F19" w:rsidRPr="00736235" w:rsidRDefault="00AE7F19" w:rsidP="00736235">
      <w:pPr>
        <w:spacing w:line="360" w:lineRule="auto"/>
        <w:ind w:firstLineChars="200" w:firstLine="420"/>
        <w:rPr>
          <w:szCs w:val="21"/>
        </w:rPr>
      </w:pPr>
      <w:r w:rsidRPr="00736235">
        <w:rPr>
          <w:rFonts w:hint="eastAsia"/>
          <w:szCs w:val="21"/>
        </w:rPr>
        <w:t xml:space="preserve">   </w:t>
      </w:r>
    </w:p>
    <w:p w:rsidR="00AE7F19" w:rsidRPr="00736235" w:rsidRDefault="00BB1FBF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后台管理平台</w:t>
      </w:r>
    </w:p>
    <w:p w:rsidR="00AE7F19" w:rsidRPr="00736235" w:rsidRDefault="00BB1FBF" w:rsidP="00EB77C2">
      <w:pPr>
        <w:numPr>
          <w:ilvl w:val="0"/>
          <w:numId w:val="9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后台管理平台：提供供后台管理员维护系统的综合管理平台。</w:t>
      </w:r>
    </w:p>
    <w:p w:rsidR="00BB1FBF" w:rsidRPr="00736235" w:rsidRDefault="00BB1FBF" w:rsidP="00EB77C2">
      <w:pPr>
        <w:numPr>
          <w:ilvl w:val="0"/>
          <w:numId w:val="9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后台管理员：维护整个系统的后台管理人员。</w:t>
      </w:r>
    </w:p>
    <w:p w:rsidR="00AE7F19" w:rsidRDefault="00BB1FBF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病人端</w:t>
      </w:r>
    </w:p>
    <w:p w:rsidR="00BB1FBF" w:rsidRDefault="00BB1FBF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病人手机终端：提供供病人使用的糖尿病管理软件</w:t>
      </w:r>
      <w:r>
        <w:rPr>
          <w:rFonts w:hint="eastAsia"/>
          <w:szCs w:val="21"/>
        </w:rPr>
        <w:t>APP</w:t>
      </w:r>
    </w:p>
    <w:p w:rsidR="00BB1FBF" w:rsidRDefault="00BB1FBF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端</w:t>
      </w:r>
    </w:p>
    <w:p w:rsidR="00BB1FBF" w:rsidRDefault="00BB1FBF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手机终端：提供供医生管理病人的糖尿病管理软件</w:t>
      </w:r>
      <w:r>
        <w:rPr>
          <w:rFonts w:hint="eastAsia"/>
          <w:szCs w:val="21"/>
        </w:rPr>
        <w:t>APP</w:t>
      </w:r>
    </w:p>
    <w:p w:rsidR="00BB1FBF" w:rsidRPr="00736235" w:rsidRDefault="00BB1FBF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助理手机终端：提供供医生助理跟踪医生病人的糖尿病管理软件</w:t>
      </w:r>
      <w:r>
        <w:rPr>
          <w:rFonts w:hint="eastAsia"/>
          <w:szCs w:val="21"/>
        </w:rPr>
        <w:t>APP</w:t>
      </w:r>
    </w:p>
    <w:p w:rsidR="00AE7F19" w:rsidRPr="00AE7F19" w:rsidRDefault="00AE7F19" w:rsidP="00690DFE">
      <w:pPr>
        <w:spacing w:line="360" w:lineRule="auto"/>
      </w:pPr>
    </w:p>
    <w:p w:rsidR="001141A5" w:rsidRDefault="001141A5" w:rsidP="00690DFE">
      <w:pPr>
        <w:pStyle w:val="1"/>
        <w:spacing w:line="360" w:lineRule="auto"/>
      </w:pPr>
      <w:bookmarkStart w:id="9" w:name="_Toc167788709"/>
      <w:r>
        <w:rPr>
          <w:rFonts w:hint="eastAsia"/>
        </w:rPr>
        <w:t>系统环境</w:t>
      </w:r>
      <w:bookmarkEnd w:id="6"/>
      <w:bookmarkEnd w:id="9"/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10" w:name="_Toc76805517"/>
      <w:bookmarkStart w:id="11" w:name="_Toc167788710"/>
      <w:r w:rsidRPr="00736235">
        <w:rPr>
          <w:rFonts w:hint="eastAsia"/>
          <w:sz w:val="21"/>
          <w:szCs w:val="21"/>
        </w:rPr>
        <w:t>操作系统</w:t>
      </w:r>
      <w:bookmarkEnd w:id="10"/>
      <w:bookmarkEnd w:id="11"/>
    </w:p>
    <w:p w:rsidR="001141A5" w:rsidRPr="00736235" w:rsidRDefault="001141A5" w:rsidP="00690DFE">
      <w:pPr>
        <w:spacing w:line="360" w:lineRule="auto"/>
        <w:ind w:firstLine="480"/>
        <w:rPr>
          <w:szCs w:val="21"/>
        </w:rPr>
      </w:pPr>
      <w:r w:rsidRPr="00736235">
        <w:rPr>
          <w:szCs w:val="21"/>
        </w:rPr>
        <w:t>S</w:t>
      </w:r>
      <w:r w:rsidRPr="00736235">
        <w:rPr>
          <w:rFonts w:hint="eastAsia"/>
          <w:szCs w:val="21"/>
        </w:rPr>
        <w:t>erver</w:t>
      </w:r>
      <w:r w:rsidRPr="00736235">
        <w:rPr>
          <w:rFonts w:hint="eastAsia"/>
          <w:szCs w:val="21"/>
        </w:rPr>
        <w:t>：</w:t>
      </w:r>
      <w:r w:rsidRPr="00736235">
        <w:rPr>
          <w:rFonts w:hint="eastAsia"/>
          <w:szCs w:val="21"/>
        </w:rPr>
        <w:t xml:space="preserve"> </w:t>
      </w:r>
      <w:r w:rsidR="00A75C26">
        <w:rPr>
          <w:rFonts w:hint="eastAsia"/>
          <w:szCs w:val="21"/>
        </w:rPr>
        <w:t>Windows 2008</w:t>
      </w:r>
      <w:r w:rsidRPr="00736235">
        <w:rPr>
          <w:rFonts w:hint="eastAsia"/>
          <w:szCs w:val="21"/>
        </w:rPr>
        <w:t xml:space="preserve"> Server </w:t>
      </w:r>
      <w:r w:rsidRPr="00736235">
        <w:rPr>
          <w:rFonts w:hint="eastAsia"/>
          <w:szCs w:val="21"/>
        </w:rPr>
        <w:t>或者</w:t>
      </w:r>
      <w:r w:rsidR="00A75C26">
        <w:rPr>
          <w:rFonts w:hint="eastAsia"/>
          <w:szCs w:val="21"/>
        </w:rPr>
        <w:t>linux</w:t>
      </w: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12" w:name="_Toc76805518"/>
      <w:bookmarkStart w:id="13" w:name="_Toc167788711"/>
      <w:r w:rsidRPr="00736235">
        <w:rPr>
          <w:rFonts w:hint="eastAsia"/>
          <w:sz w:val="21"/>
          <w:szCs w:val="21"/>
        </w:rPr>
        <w:t>数据库</w:t>
      </w:r>
      <w:bookmarkEnd w:id="12"/>
      <w:bookmarkEnd w:id="13"/>
    </w:p>
    <w:p w:rsidR="001141A5" w:rsidRPr="00736235" w:rsidRDefault="001141A5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>总部</w:t>
      </w:r>
    </w:p>
    <w:p w:rsidR="001141A5" w:rsidRPr="00736235" w:rsidRDefault="00196A83" w:rsidP="00EB77C2">
      <w:pPr>
        <w:numPr>
          <w:ilvl w:val="0"/>
          <w:numId w:val="7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mysql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  </w:t>
      </w:r>
    </w:p>
    <w:p w:rsidR="001141A5" w:rsidRPr="00736235" w:rsidRDefault="008E701D" w:rsidP="00690DFE">
      <w:pPr>
        <w:pStyle w:val="2"/>
        <w:spacing w:line="360" w:lineRule="auto"/>
        <w:rPr>
          <w:sz w:val="21"/>
          <w:szCs w:val="21"/>
        </w:rPr>
      </w:pPr>
      <w:bookmarkStart w:id="14" w:name="_Toc167788712"/>
      <w:r w:rsidRPr="00736235">
        <w:rPr>
          <w:rFonts w:hint="eastAsia"/>
          <w:sz w:val="21"/>
          <w:szCs w:val="21"/>
        </w:rPr>
        <w:t>开发语言</w:t>
      </w:r>
      <w:bookmarkEnd w:id="14"/>
    </w:p>
    <w:p w:rsidR="001141A5" w:rsidRPr="00736235" w:rsidRDefault="00A75C26" w:rsidP="00690DFE">
      <w:pPr>
        <w:spacing w:line="360" w:lineRule="auto"/>
        <w:rPr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szCs w:val="21"/>
        </w:rPr>
        <w:t>J</w:t>
      </w:r>
      <w:r>
        <w:rPr>
          <w:rFonts w:hint="eastAsia"/>
          <w:szCs w:val="21"/>
        </w:rPr>
        <w:t>ava</w:t>
      </w: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15" w:name="_Toc76805520"/>
      <w:bookmarkStart w:id="16" w:name="_Toc167788713"/>
      <w:r w:rsidRPr="00736235">
        <w:rPr>
          <w:rFonts w:hint="eastAsia"/>
          <w:sz w:val="21"/>
          <w:szCs w:val="21"/>
        </w:rPr>
        <w:lastRenderedPageBreak/>
        <w:t>网络及硬件</w:t>
      </w:r>
      <w:bookmarkEnd w:id="15"/>
      <w:r w:rsidR="00A73649" w:rsidRPr="00736235">
        <w:rPr>
          <w:rFonts w:hint="eastAsia"/>
          <w:sz w:val="21"/>
          <w:szCs w:val="21"/>
        </w:rPr>
        <w:t>设备</w:t>
      </w:r>
      <w:bookmarkEnd w:id="16"/>
    </w:p>
    <w:p w:rsidR="001141A5" w:rsidRPr="00736235" w:rsidRDefault="00EB2E4B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服务器</w:t>
      </w:r>
    </w:p>
    <w:p w:rsidR="001141A5" w:rsidRPr="00736235" w:rsidRDefault="00EB2E4B" w:rsidP="00EB77C2">
      <w:pPr>
        <w:numPr>
          <w:ilvl w:val="0"/>
          <w:numId w:val="8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使用阿里云或类似的云端服务器</w:t>
      </w:r>
    </w:p>
    <w:p w:rsidR="001141A5" w:rsidRDefault="00EB2E4B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后台管理人终端</w:t>
      </w:r>
    </w:p>
    <w:p w:rsidR="00EB2E4B" w:rsidRDefault="00EB2E4B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使用</w:t>
      </w:r>
      <w:r>
        <w:rPr>
          <w:rFonts w:hint="eastAsia"/>
          <w:szCs w:val="21"/>
        </w:rPr>
        <w:t>PC</w:t>
      </w:r>
      <w:r>
        <w:rPr>
          <w:rFonts w:hint="eastAsia"/>
          <w:szCs w:val="21"/>
        </w:rPr>
        <w:t>终端</w:t>
      </w:r>
    </w:p>
    <w:p w:rsidR="00EB2E4B" w:rsidRDefault="00EB2E4B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病人终端</w:t>
      </w:r>
    </w:p>
    <w:p w:rsidR="00EB2E4B" w:rsidRDefault="00EB2E4B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使用病人自己的手持手机终端</w:t>
      </w:r>
    </w:p>
    <w:p w:rsidR="00EB2E4B" w:rsidRDefault="00EB2E4B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及医生助理终端</w:t>
      </w:r>
    </w:p>
    <w:p w:rsidR="00EB2E4B" w:rsidRPr="00736235" w:rsidRDefault="00EB2E4B" w:rsidP="00EB77C2">
      <w:pPr>
        <w:numPr>
          <w:ilvl w:val="0"/>
          <w:numId w:val="1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使用医生及医生助理的手持手机终端</w:t>
      </w:r>
    </w:p>
    <w:p w:rsidR="001141A5" w:rsidRDefault="001141A5" w:rsidP="00690DFE">
      <w:pPr>
        <w:spacing w:line="360" w:lineRule="auto"/>
      </w:pPr>
    </w:p>
    <w:p w:rsidR="00AE5F8B" w:rsidRDefault="00AE5F8B" w:rsidP="00690DFE">
      <w:pPr>
        <w:pStyle w:val="1"/>
        <w:spacing w:line="360" w:lineRule="auto"/>
      </w:pPr>
      <w:r>
        <w:rPr>
          <w:rFonts w:hint="eastAsia"/>
        </w:rPr>
        <w:lastRenderedPageBreak/>
        <w:t>系统架构图</w:t>
      </w:r>
    </w:p>
    <w:p w:rsidR="00E543A2" w:rsidRPr="00E543A2" w:rsidRDefault="00136353" w:rsidP="00E543A2">
      <w:r>
        <w:rPr>
          <w:noProof/>
        </w:rPr>
        <w:drawing>
          <wp:inline distT="0" distB="0" distL="0" distR="0">
            <wp:extent cx="6340475" cy="7738110"/>
            <wp:effectExtent l="19050" t="0" r="3175" b="0"/>
            <wp:docPr id="2" name="图片 2" descr="软件流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软件流程图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40475" cy="7738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41A5" w:rsidRDefault="001141A5" w:rsidP="00690DFE">
      <w:pPr>
        <w:pStyle w:val="1"/>
        <w:spacing w:line="360" w:lineRule="auto"/>
      </w:pPr>
      <w:bookmarkStart w:id="17" w:name="_Toc76805521"/>
      <w:bookmarkStart w:id="18" w:name="_Toc167788714"/>
      <w:r>
        <w:rPr>
          <w:rFonts w:hint="eastAsia"/>
        </w:rPr>
        <w:lastRenderedPageBreak/>
        <w:t>总体概述</w:t>
      </w:r>
      <w:bookmarkEnd w:id="17"/>
      <w:bookmarkEnd w:id="18"/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19" w:name="_Toc167788715"/>
      <w:bookmarkStart w:id="20" w:name="_Toc74625497"/>
      <w:r w:rsidRPr="00736235">
        <w:rPr>
          <w:rFonts w:hint="eastAsia"/>
          <w:sz w:val="21"/>
          <w:szCs w:val="21"/>
        </w:rPr>
        <w:t>系统目标</w:t>
      </w:r>
      <w:bookmarkEnd w:id="19"/>
    </w:p>
    <w:p w:rsidR="001141A5" w:rsidRPr="00736235" w:rsidRDefault="001141A5" w:rsidP="00736235">
      <w:pPr>
        <w:spacing w:line="360" w:lineRule="auto"/>
        <w:ind w:firstLineChars="300" w:firstLine="630"/>
        <w:rPr>
          <w:szCs w:val="21"/>
        </w:rPr>
      </w:pPr>
      <w:r w:rsidRPr="00736235">
        <w:rPr>
          <w:rFonts w:hint="eastAsia"/>
          <w:szCs w:val="21"/>
        </w:rPr>
        <w:t>使用本系统后将起到以下主要效果：</w:t>
      </w:r>
    </w:p>
    <w:p w:rsidR="001141A5" w:rsidRPr="00736235" w:rsidRDefault="00E30B27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病人端</w:t>
      </w:r>
    </w:p>
    <w:p w:rsidR="001141A5" w:rsidRDefault="00E30B27" w:rsidP="00EB77C2">
      <w:pPr>
        <w:numPr>
          <w:ilvl w:val="0"/>
          <w:numId w:val="10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管理血糖</w:t>
      </w:r>
    </w:p>
    <w:p w:rsidR="00E30B27" w:rsidRPr="00E30B27" w:rsidRDefault="00E30B27" w:rsidP="00EB77C2">
      <w:pPr>
        <w:numPr>
          <w:ilvl w:val="0"/>
          <w:numId w:val="10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查看血糖趋势图表</w:t>
      </w:r>
    </w:p>
    <w:p w:rsidR="00C2513E" w:rsidRDefault="00C2513E" w:rsidP="00EB77C2">
      <w:pPr>
        <w:numPr>
          <w:ilvl w:val="0"/>
          <w:numId w:val="10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以选择医生，与医生交流</w:t>
      </w:r>
    </w:p>
    <w:p w:rsidR="00E30B27" w:rsidRDefault="00C2513E" w:rsidP="00EB77C2">
      <w:pPr>
        <w:numPr>
          <w:ilvl w:val="0"/>
          <w:numId w:val="10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以购买服务</w:t>
      </w:r>
    </w:p>
    <w:p w:rsidR="001141A5" w:rsidRDefault="00E30B27" w:rsidP="00EB77C2">
      <w:pPr>
        <w:numPr>
          <w:ilvl w:val="0"/>
          <w:numId w:val="10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以管理自己的病历</w:t>
      </w:r>
    </w:p>
    <w:p w:rsidR="00E30B27" w:rsidRDefault="00E30B27" w:rsidP="00EB77C2">
      <w:pPr>
        <w:numPr>
          <w:ilvl w:val="0"/>
          <w:numId w:val="10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接收消息</w:t>
      </w:r>
      <w:r>
        <w:rPr>
          <w:rFonts w:hint="eastAsia"/>
          <w:szCs w:val="21"/>
        </w:rPr>
        <w:t xml:space="preserve"> </w:t>
      </w:r>
    </w:p>
    <w:p w:rsidR="00E30B27" w:rsidRDefault="00E30B27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端</w:t>
      </w:r>
    </w:p>
    <w:p w:rsidR="00E30B27" w:rsidRDefault="00E30B2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收发消息</w:t>
      </w:r>
      <w:r>
        <w:rPr>
          <w:rFonts w:hint="eastAsia"/>
          <w:szCs w:val="21"/>
        </w:rPr>
        <w:t xml:space="preserve"> </w:t>
      </w:r>
    </w:p>
    <w:p w:rsidR="00E30B27" w:rsidRDefault="00E30B2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管理病人</w:t>
      </w:r>
    </w:p>
    <w:p w:rsidR="0078020B" w:rsidRDefault="0078020B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与病人交流</w:t>
      </w:r>
    </w:p>
    <w:p w:rsidR="00E30B27" w:rsidRDefault="00E30B2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推荐文章</w:t>
      </w:r>
    </w:p>
    <w:p w:rsidR="00E30B27" w:rsidRPr="00E30B27" w:rsidRDefault="00E30B2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有收入</w:t>
      </w:r>
    </w:p>
    <w:p w:rsidR="001141A5" w:rsidRPr="00736235" w:rsidRDefault="001141A5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>后台管理系统</w:t>
      </w:r>
    </w:p>
    <w:p w:rsidR="00E30B27" w:rsidRPr="00E30B27" w:rsidRDefault="00E30B27" w:rsidP="00EB77C2">
      <w:pPr>
        <w:numPr>
          <w:ilvl w:val="0"/>
          <w:numId w:val="11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维护基本的病人或医生资料</w:t>
      </w:r>
    </w:p>
    <w:p w:rsidR="001141A5" w:rsidRPr="00736235" w:rsidRDefault="00E30B27" w:rsidP="00EB77C2">
      <w:pPr>
        <w:numPr>
          <w:ilvl w:val="0"/>
          <w:numId w:val="11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推送消息给病人或医生</w:t>
      </w:r>
    </w:p>
    <w:p w:rsidR="001141A5" w:rsidRDefault="00E30B27" w:rsidP="00EB77C2">
      <w:pPr>
        <w:numPr>
          <w:ilvl w:val="0"/>
          <w:numId w:val="11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可查看统计数据</w:t>
      </w:r>
    </w:p>
    <w:p w:rsidR="00C2513E" w:rsidRPr="00925BAB" w:rsidRDefault="00C2513E" w:rsidP="00C2513E">
      <w:pPr>
        <w:pStyle w:val="2"/>
        <w:spacing w:line="360" w:lineRule="auto"/>
      </w:pPr>
      <w:r w:rsidRPr="00C2513E">
        <w:rPr>
          <w:rFonts w:hint="eastAsia"/>
          <w:sz w:val="21"/>
          <w:szCs w:val="21"/>
        </w:rPr>
        <w:t>系统</w:t>
      </w:r>
      <w:r>
        <w:rPr>
          <w:rFonts w:hint="eastAsia"/>
        </w:rPr>
        <w:t>模块</w:t>
      </w:r>
    </w:p>
    <w:p w:rsidR="00C2513E" w:rsidRDefault="00C2513E" w:rsidP="00EB77C2">
      <w:pPr>
        <w:numPr>
          <w:ilvl w:val="0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病人端</w:t>
      </w:r>
    </w:p>
    <w:p w:rsidR="00C2513E" w:rsidRPr="00925BAB" w:rsidRDefault="00C2513E" w:rsidP="00EB77C2">
      <w:pPr>
        <w:numPr>
          <w:ilvl w:val="0"/>
          <w:numId w:val="13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控血糖</w:t>
      </w:r>
    </w:p>
    <w:p w:rsidR="00C2513E" w:rsidRPr="00736235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血糖记录</w:t>
      </w:r>
    </w:p>
    <w:p w:rsidR="00C2513E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血压记录</w:t>
      </w:r>
    </w:p>
    <w:p w:rsidR="00C2513E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饮食记录</w:t>
      </w:r>
    </w:p>
    <w:p w:rsidR="00C2513E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lastRenderedPageBreak/>
        <w:t>运动记录</w:t>
      </w:r>
    </w:p>
    <w:p w:rsidR="00C2513E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用药记录</w:t>
      </w:r>
    </w:p>
    <w:p w:rsidR="00C2513E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消息</w:t>
      </w:r>
    </w:p>
    <w:p w:rsidR="00C2513E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知识库</w:t>
      </w:r>
    </w:p>
    <w:p w:rsidR="00C2513E" w:rsidRPr="00925BAB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color w:val="FF0000"/>
          <w:szCs w:val="21"/>
        </w:rPr>
      </w:pPr>
      <w:r w:rsidRPr="00925BAB">
        <w:rPr>
          <w:rFonts w:hAnsi="宋体" w:hint="eastAsia"/>
          <w:color w:val="FF0000"/>
          <w:szCs w:val="21"/>
        </w:rPr>
        <w:t>智能血糖仪</w:t>
      </w:r>
    </w:p>
    <w:p w:rsidR="00C2513E" w:rsidRPr="00925BAB" w:rsidRDefault="00C2513E" w:rsidP="00EB77C2">
      <w:pPr>
        <w:numPr>
          <w:ilvl w:val="2"/>
          <w:numId w:val="4"/>
        </w:numPr>
        <w:spacing w:line="360" w:lineRule="auto"/>
        <w:rPr>
          <w:rFonts w:hAnsi="宋体"/>
          <w:color w:val="FF0000"/>
          <w:szCs w:val="21"/>
        </w:rPr>
      </w:pPr>
      <w:r w:rsidRPr="00925BAB">
        <w:rPr>
          <w:rFonts w:hAnsi="宋体" w:hint="eastAsia"/>
          <w:color w:val="FF0000"/>
          <w:szCs w:val="21"/>
        </w:rPr>
        <w:t>我的商城</w:t>
      </w:r>
    </w:p>
    <w:p w:rsidR="00C2513E" w:rsidRDefault="00C2513E" w:rsidP="00EB77C2">
      <w:pPr>
        <w:numPr>
          <w:ilvl w:val="1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医生</w:t>
      </w:r>
    </w:p>
    <w:p w:rsidR="00C2513E" w:rsidRDefault="00C2513E" w:rsidP="00EB77C2">
      <w:pPr>
        <w:numPr>
          <w:ilvl w:val="2"/>
          <w:numId w:val="1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添加医生</w:t>
      </w:r>
    </w:p>
    <w:p w:rsidR="00C2513E" w:rsidRDefault="00C2513E" w:rsidP="00EB77C2">
      <w:pPr>
        <w:numPr>
          <w:ilvl w:val="2"/>
          <w:numId w:val="14"/>
        </w:numPr>
        <w:spacing w:line="360" w:lineRule="auto"/>
        <w:rPr>
          <w:rFonts w:hAnsi="宋体"/>
          <w:szCs w:val="21"/>
        </w:rPr>
      </w:pPr>
      <w:r w:rsidRPr="00925BAB">
        <w:rPr>
          <w:rFonts w:hAnsi="宋体" w:hint="eastAsia"/>
          <w:szCs w:val="21"/>
        </w:rPr>
        <w:t>图文咨询</w:t>
      </w:r>
    </w:p>
    <w:p w:rsidR="00C2513E" w:rsidRDefault="00C2513E" w:rsidP="00EB77C2">
      <w:pPr>
        <w:numPr>
          <w:ilvl w:val="2"/>
          <w:numId w:val="14"/>
        </w:numPr>
        <w:spacing w:line="360" w:lineRule="auto"/>
        <w:rPr>
          <w:rFonts w:hAnsi="宋体"/>
          <w:szCs w:val="21"/>
        </w:rPr>
      </w:pPr>
      <w:r w:rsidRPr="00925BAB">
        <w:rPr>
          <w:rFonts w:hAnsi="宋体" w:hint="eastAsia"/>
          <w:szCs w:val="21"/>
        </w:rPr>
        <w:t>电话咨询</w:t>
      </w:r>
    </w:p>
    <w:p w:rsidR="00C2513E" w:rsidRDefault="00C2513E" w:rsidP="00EB77C2">
      <w:pPr>
        <w:numPr>
          <w:ilvl w:val="2"/>
          <w:numId w:val="1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支付方式</w:t>
      </w:r>
    </w:p>
    <w:p w:rsidR="00C2513E" w:rsidRDefault="00C2513E" w:rsidP="00EB77C2">
      <w:pPr>
        <w:numPr>
          <w:ilvl w:val="1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健康档案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病历本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服务报告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绑定亲友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提醒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积分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优惠劵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推荐码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推荐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反馈建议</w:t>
      </w:r>
    </w:p>
    <w:p w:rsidR="00C2513E" w:rsidRPr="00925BAB" w:rsidRDefault="00C2513E" w:rsidP="00EB77C2">
      <w:pPr>
        <w:numPr>
          <w:ilvl w:val="0"/>
          <w:numId w:val="15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设置</w:t>
      </w:r>
    </w:p>
    <w:p w:rsidR="00C2513E" w:rsidRDefault="00C2513E" w:rsidP="00EB77C2">
      <w:pPr>
        <w:numPr>
          <w:ilvl w:val="0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医生端</w:t>
      </w:r>
    </w:p>
    <w:p w:rsidR="00C2513E" w:rsidRDefault="00C2513E" w:rsidP="00EB77C2">
      <w:pPr>
        <w:numPr>
          <w:ilvl w:val="1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首页</w:t>
      </w:r>
    </w:p>
    <w:p w:rsidR="00C2513E" w:rsidRDefault="00C2513E" w:rsidP="00EB77C2">
      <w:pPr>
        <w:numPr>
          <w:ilvl w:val="1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我的病人</w:t>
      </w:r>
    </w:p>
    <w:p w:rsidR="00C2513E" w:rsidRDefault="00C2513E" w:rsidP="00EB77C2">
      <w:pPr>
        <w:numPr>
          <w:ilvl w:val="1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lastRenderedPageBreak/>
        <w:t>我</w:t>
      </w:r>
    </w:p>
    <w:p w:rsidR="00C2513E" w:rsidRDefault="00C2513E" w:rsidP="00EB77C2">
      <w:pPr>
        <w:numPr>
          <w:ilvl w:val="0"/>
          <w:numId w:val="4"/>
        </w:numPr>
        <w:spacing w:line="360" w:lineRule="auto"/>
        <w:rPr>
          <w:rFonts w:hAnsi="宋体"/>
          <w:szCs w:val="21"/>
        </w:rPr>
      </w:pPr>
      <w:r>
        <w:rPr>
          <w:rFonts w:hAnsi="宋体" w:hint="eastAsia"/>
          <w:szCs w:val="21"/>
        </w:rPr>
        <w:t>后台管理端</w:t>
      </w:r>
    </w:p>
    <w:p w:rsidR="00C2513E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用户</w:t>
      </w:r>
      <w:r w:rsidRPr="00736235">
        <w:rPr>
          <w:rFonts w:hint="eastAsia"/>
          <w:szCs w:val="21"/>
        </w:rPr>
        <w:t>管理</w:t>
      </w:r>
    </w:p>
    <w:p w:rsidR="00C2513E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权限管理</w:t>
      </w:r>
    </w:p>
    <w:p w:rsidR="00C2513E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角色管理</w:t>
      </w:r>
    </w:p>
    <w:p w:rsidR="00C2513E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菜单管理</w:t>
      </w:r>
    </w:p>
    <w:p w:rsidR="00C2513E" w:rsidRPr="00642C43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系统管理</w:t>
      </w:r>
    </w:p>
    <w:p w:rsidR="00C2513E" w:rsidRPr="00736235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病人管理</w:t>
      </w:r>
    </w:p>
    <w:p w:rsidR="00C2513E" w:rsidRPr="00736235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管理</w:t>
      </w:r>
    </w:p>
    <w:p w:rsidR="00C2513E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财务管理</w:t>
      </w:r>
    </w:p>
    <w:p w:rsidR="00C2513E" w:rsidRPr="00736235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账户充值</w:t>
      </w:r>
    </w:p>
    <w:p w:rsidR="00C2513E" w:rsidRPr="00736235" w:rsidRDefault="00C2513E" w:rsidP="00EB77C2">
      <w:pPr>
        <w:numPr>
          <w:ilvl w:val="0"/>
          <w:numId w:val="5"/>
        </w:num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>报表</w:t>
      </w:r>
    </w:p>
    <w:p w:rsidR="00C2513E" w:rsidRPr="008516FB" w:rsidRDefault="008516FB" w:rsidP="00C2513E">
      <w:pPr>
        <w:spacing w:line="360" w:lineRule="auto"/>
        <w:ind w:left="1050"/>
        <w:rPr>
          <w:b/>
          <w:color w:val="FF0000"/>
          <w:szCs w:val="21"/>
        </w:rPr>
      </w:pPr>
      <w:r w:rsidRPr="008516FB">
        <w:rPr>
          <w:rFonts w:hint="eastAsia"/>
          <w:b/>
          <w:color w:val="FF0000"/>
          <w:szCs w:val="21"/>
        </w:rPr>
        <w:t>注：红色部门日前暂时可以不考虑</w:t>
      </w:r>
    </w:p>
    <w:p w:rsidR="006B28B1" w:rsidRPr="00736235" w:rsidRDefault="006B28B1" w:rsidP="006B28B1">
      <w:pPr>
        <w:pStyle w:val="2"/>
        <w:spacing w:line="360" w:lineRule="auto"/>
        <w:rPr>
          <w:sz w:val="21"/>
          <w:szCs w:val="21"/>
        </w:rPr>
      </w:pPr>
      <w:bookmarkStart w:id="21" w:name="_Toc167788716"/>
      <w:r w:rsidRPr="00736235">
        <w:rPr>
          <w:rFonts w:hint="eastAsia"/>
          <w:sz w:val="21"/>
          <w:szCs w:val="21"/>
        </w:rPr>
        <w:t>模块结构</w:t>
      </w:r>
      <w:bookmarkEnd w:id="21"/>
    </w:p>
    <w:p w:rsidR="006B28B1" w:rsidRPr="00736235" w:rsidRDefault="006B28B1" w:rsidP="006B28B1">
      <w:pPr>
        <w:rPr>
          <w:szCs w:val="21"/>
        </w:rPr>
      </w:pPr>
      <w:r w:rsidRPr="00736235">
        <w:rPr>
          <w:rFonts w:hint="eastAsia"/>
          <w:szCs w:val="21"/>
        </w:rPr>
        <w:t>【模块清单】</w:t>
      </w:r>
    </w:p>
    <w:p w:rsidR="004D4870" w:rsidRPr="00736235" w:rsidRDefault="0080525D" w:rsidP="004D4870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病人端</w:t>
      </w:r>
      <w:r>
        <w:rPr>
          <w:rFonts w:hint="eastAsia"/>
          <w:sz w:val="21"/>
          <w:szCs w:val="21"/>
        </w:rPr>
        <w:t>APP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242"/>
        <w:gridCol w:w="1566"/>
        <w:gridCol w:w="6120"/>
        <w:gridCol w:w="927"/>
      </w:tblGrid>
      <w:tr w:rsidR="00ED6F68" w:rsidRPr="00EB77C2" w:rsidTr="00BD3296">
        <w:tc>
          <w:tcPr>
            <w:tcW w:w="1242" w:type="dxa"/>
            <w:shd w:val="pct12" w:color="auto" w:fill="auto"/>
          </w:tcPr>
          <w:p w:rsidR="00ED6F68" w:rsidRPr="00EB77C2" w:rsidRDefault="00ED6F68" w:rsidP="00DB72C6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一级模块</w:t>
            </w:r>
          </w:p>
        </w:tc>
        <w:tc>
          <w:tcPr>
            <w:tcW w:w="1566" w:type="dxa"/>
            <w:shd w:val="pct12" w:color="auto" w:fill="auto"/>
          </w:tcPr>
          <w:p w:rsidR="00ED6F68" w:rsidRPr="00EB77C2" w:rsidRDefault="00ED6F68" w:rsidP="00DB72C6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二级模块</w:t>
            </w:r>
          </w:p>
        </w:tc>
        <w:tc>
          <w:tcPr>
            <w:tcW w:w="6120" w:type="dxa"/>
            <w:shd w:val="pct12" w:color="auto" w:fill="auto"/>
          </w:tcPr>
          <w:p w:rsidR="00ED6F68" w:rsidRPr="00EB77C2" w:rsidRDefault="00ED6F68" w:rsidP="00DB72C6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功能简述</w:t>
            </w:r>
          </w:p>
        </w:tc>
        <w:tc>
          <w:tcPr>
            <w:tcW w:w="927" w:type="dxa"/>
            <w:shd w:val="pct12" w:color="auto" w:fill="auto"/>
          </w:tcPr>
          <w:p w:rsidR="00ED6F68" w:rsidRPr="00EB77C2" w:rsidRDefault="00ED6F68" w:rsidP="000815B6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优先级</w:t>
            </w:r>
          </w:p>
        </w:tc>
      </w:tr>
      <w:tr w:rsidR="00BD3296" w:rsidRPr="00EB77C2" w:rsidTr="00B8192D">
        <w:trPr>
          <w:cantSplit/>
          <w:trHeight w:val="140"/>
        </w:trPr>
        <w:tc>
          <w:tcPr>
            <w:tcW w:w="1242" w:type="dxa"/>
            <w:vMerge w:val="restart"/>
            <w:shd w:val="clear" w:color="auto" w:fill="auto"/>
            <w:vAlign w:val="center"/>
          </w:tcPr>
          <w:p w:rsidR="00BD3296" w:rsidRPr="00EB77C2" w:rsidRDefault="00BD3296" w:rsidP="00B8192D">
            <w:pPr>
              <w:rPr>
                <w:szCs w:val="21"/>
              </w:rPr>
            </w:pPr>
            <w:r w:rsidRPr="00EB77C2">
              <w:rPr>
                <w:rFonts w:hint="eastAsia"/>
                <w:sz w:val="18"/>
                <w:szCs w:val="18"/>
              </w:rPr>
              <w:t>控血糖</w:t>
            </w:r>
          </w:p>
        </w:tc>
        <w:tc>
          <w:tcPr>
            <w:tcW w:w="1566" w:type="dxa"/>
          </w:tcPr>
          <w:p w:rsidR="00BD3296" w:rsidRPr="00EB77C2" w:rsidRDefault="00BD3296" w:rsidP="00DB72C6">
            <w:pPr>
              <w:rPr>
                <w:color w:val="0000FF"/>
                <w:szCs w:val="21"/>
              </w:rPr>
            </w:pPr>
            <w:r w:rsidRPr="00EB77C2">
              <w:rPr>
                <w:rFonts w:hint="eastAsia"/>
              </w:rPr>
              <w:t>血糖记录</w:t>
            </w:r>
          </w:p>
        </w:tc>
        <w:tc>
          <w:tcPr>
            <w:tcW w:w="6120" w:type="dxa"/>
          </w:tcPr>
          <w:p w:rsidR="00BD3296" w:rsidRPr="00EB77C2" w:rsidRDefault="00B8192D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手动输入自己在</w:t>
            </w:r>
            <w:r w:rsidRPr="00EB77C2">
              <w:rPr>
                <w:rFonts w:hint="eastAsia"/>
                <w:szCs w:val="21"/>
              </w:rPr>
              <w:t>8</w:t>
            </w:r>
            <w:r w:rsidRPr="00EB77C2">
              <w:rPr>
                <w:rFonts w:hint="eastAsia"/>
                <w:szCs w:val="21"/>
              </w:rPr>
              <w:t>时间段的血糖值，这</w:t>
            </w:r>
            <w:r w:rsidRPr="00EB77C2">
              <w:rPr>
                <w:rFonts w:hint="eastAsia"/>
                <w:szCs w:val="21"/>
              </w:rPr>
              <w:t>8</w:t>
            </w:r>
            <w:r w:rsidRPr="00EB77C2">
              <w:rPr>
                <w:rFonts w:hint="eastAsia"/>
                <w:szCs w:val="21"/>
              </w:rPr>
              <w:t>个点分别是空腹、早餐后、午餐前、午餐后、晚餐前、晚餐后、睡前、凌晨，</w:t>
            </w:r>
            <w:r w:rsidRPr="00EB77C2">
              <w:rPr>
                <w:rFonts w:hint="eastAsia"/>
                <w:sz w:val="18"/>
                <w:szCs w:val="18"/>
              </w:rPr>
              <w:t>另外</w:t>
            </w:r>
            <w:r w:rsidRPr="00EB77C2">
              <w:rPr>
                <w:rFonts w:hint="eastAsia"/>
                <w:szCs w:val="21"/>
              </w:rPr>
              <w:t>随机血糖是临时加的，用户手动输入血糖值后，按时间维度和星期维度生成表格和趋势图</w:t>
            </w:r>
            <w:r w:rsidR="00D44D82" w:rsidRPr="00EB77C2">
              <w:rPr>
                <w:rFonts w:hint="eastAsia"/>
                <w:szCs w:val="21"/>
              </w:rPr>
              <w:t>，并可以导出</w:t>
            </w:r>
            <w:r w:rsidR="00D44D82" w:rsidRPr="00EB77C2">
              <w:rPr>
                <w:rFonts w:hint="eastAsia"/>
                <w:szCs w:val="21"/>
              </w:rPr>
              <w:t>excel</w:t>
            </w:r>
            <w:r w:rsidR="00D44D82" w:rsidRPr="00EB77C2">
              <w:rPr>
                <w:rFonts w:hint="eastAsia"/>
                <w:szCs w:val="21"/>
              </w:rPr>
              <w:t>格式的文件。</w:t>
            </w:r>
          </w:p>
        </w:tc>
        <w:tc>
          <w:tcPr>
            <w:tcW w:w="927" w:type="dxa"/>
          </w:tcPr>
          <w:p w:rsidR="00BD3296" w:rsidRPr="00EB77C2" w:rsidRDefault="00BD3296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rPr>
          <w:cantSplit/>
          <w:trHeight w:val="246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color w:val="0000FF"/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pPr>
              <w:rPr>
                <w:szCs w:val="21"/>
              </w:rPr>
            </w:pPr>
            <w:r w:rsidRPr="00EB77C2">
              <w:rPr>
                <w:rFonts w:hint="eastAsia"/>
              </w:rPr>
              <w:t>血压记录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D44D82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按测试时间手动输入血压</w:t>
            </w:r>
            <w:r w:rsidR="00782C7F" w:rsidRPr="00EB77C2">
              <w:rPr>
                <w:rFonts w:hint="eastAsia"/>
                <w:szCs w:val="21"/>
              </w:rPr>
              <w:t>，默认为</w:t>
            </w:r>
            <w:r w:rsidR="00782C7F" w:rsidRPr="00EB77C2">
              <w:rPr>
                <w:rFonts w:hint="eastAsia"/>
                <w:szCs w:val="21"/>
              </w:rPr>
              <w:t>70/110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rPr>
          <w:cantSplit/>
          <w:trHeight w:val="70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pPr>
              <w:rPr>
                <w:szCs w:val="21"/>
              </w:rPr>
            </w:pPr>
            <w:r w:rsidRPr="00EB77C2">
              <w:rPr>
                <w:rFonts w:hint="eastAsia"/>
              </w:rPr>
              <w:t>饮食记录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782C7F" w:rsidP="00782C7F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手动添加早餐、午餐、晚餐、加餐食物，可以上传食物图片，并计算出食物的热量与糖份，提供升糖指数表和食物热量表供用户查询。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rPr>
          <w:cantSplit/>
          <w:trHeight w:val="407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pPr>
              <w:rPr>
                <w:szCs w:val="21"/>
              </w:rPr>
            </w:pPr>
            <w:r w:rsidRPr="00EB77C2">
              <w:rPr>
                <w:rFonts w:hint="eastAsia"/>
              </w:rPr>
              <w:t>运动记录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782C7F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可以手动输入一个运动计划，包括运动类型、运动时长、运动开始时间，并可以查看运动历史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rPr>
          <w:cantSplit/>
          <w:trHeight w:val="407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r w:rsidRPr="00EB77C2">
              <w:rPr>
                <w:rFonts w:hint="eastAsia"/>
              </w:rPr>
              <w:t>用药记录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782C7F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可以添加经常性用药记录、保健品食用记录、临时性用药记录，并且需要有用药提醒的可选功能。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rPr>
          <w:cantSplit/>
          <w:trHeight w:val="407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r w:rsidRPr="00EB77C2">
              <w:rPr>
                <w:rFonts w:hint="eastAsia"/>
              </w:rPr>
              <w:t>我的消息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18116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会收到私人医生发送过来的消息或者系统推送的消息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rPr>
          <w:cantSplit/>
          <w:trHeight w:val="407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r w:rsidRPr="00EB77C2">
              <w:rPr>
                <w:rFonts w:hint="eastAsia"/>
              </w:rPr>
              <w:t>我的知识库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18116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1</w:t>
            </w:r>
            <w:r w:rsidRPr="00EB77C2">
              <w:rPr>
                <w:rFonts w:hint="eastAsia"/>
                <w:szCs w:val="21"/>
              </w:rPr>
              <w:t>、显示医生端推送过来消息</w:t>
            </w:r>
            <w:r w:rsidRPr="00EB77C2">
              <w:rPr>
                <w:rFonts w:hint="eastAsia"/>
                <w:szCs w:val="21"/>
              </w:rPr>
              <w:t>2</w:t>
            </w:r>
            <w:r w:rsidRPr="00EB77C2">
              <w:rPr>
                <w:rFonts w:hint="eastAsia"/>
                <w:szCs w:val="21"/>
              </w:rPr>
              <w:t>、糖尿病方面的文章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rPr>
          <w:cantSplit/>
          <w:trHeight w:val="407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r w:rsidRPr="00EB77C2">
              <w:rPr>
                <w:rFonts w:hint="eastAsia"/>
              </w:rPr>
              <w:t>智能血糖仪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A14181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支持蓝牙血糖仪，第一期先不做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低</w:t>
            </w:r>
          </w:p>
        </w:tc>
      </w:tr>
      <w:tr w:rsidR="00BD3296" w:rsidRPr="00EB77C2" w:rsidTr="00BD3296">
        <w:trPr>
          <w:cantSplit/>
          <w:trHeight w:val="407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r w:rsidRPr="00EB77C2">
              <w:rPr>
                <w:rFonts w:hint="eastAsia"/>
              </w:rPr>
              <w:t>我的商城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A14181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购买糖尿病相关的耗材，第一期先不做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低</w:t>
            </w:r>
          </w:p>
        </w:tc>
      </w:tr>
      <w:tr w:rsidR="005E5A19" w:rsidRPr="00EB77C2" w:rsidTr="00B8192D">
        <w:trPr>
          <w:cantSplit/>
          <w:trHeight w:val="345"/>
        </w:trPr>
        <w:tc>
          <w:tcPr>
            <w:tcW w:w="1242" w:type="dxa"/>
            <w:vMerge w:val="restart"/>
            <w:shd w:val="clear" w:color="auto" w:fill="auto"/>
            <w:vAlign w:val="center"/>
          </w:tcPr>
          <w:p w:rsidR="005E5A19" w:rsidRPr="00EB77C2" w:rsidRDefault="005E5A19" w:rsidP="00B8192D">
            <w:pPr>
              <w:jc w:val="center"/>
              <w:rPr>
                <w:b/>
                <w:szCs w:val="21"/>
              </w:rPr>
            </w:pPr>
            <w:r w:rsidRPr="00EB77C2">
              <w:rPr>
                <w:rFonts w:hint="eastAsia"/>
                <w:b/>
                <w:sz w:val="18"/>
                <w:szCs w:val="18"/>
              </w:rPr>
              <w:t>我的医生</w:t>
            </w: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B71A8D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医生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查看我的医生跟医生助理兼营养师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5E5A19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E5A19" w:rsidRPr="00EB77C2" w:rsidTr="00BD3296">
        <w:trPr>
          <w:cantSplit/>
          <w:trHeight w:val="345"/>
        </w:trPr>
        <w:tc>
          <w:tcPr>
            <w:tcW w:w="1242" w:type="dxa"/>
            <w:vMerge/>
            <w:shd w:val="clear" w:color="auto" w:fill="auto"/>
          </w:tcPr>
          <w:p w:rsidR="005E5A19" w:rsidRPr="00EB77C2" w:rsidRDefault="005E5A19" w:rsidP="00DB72C6">
            <w:pPr>
              <w:rPr>
                <w:sz w:val="18"/>
                <w:szCs w:val="18"/>
              </w:rPr>
            </w:pP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B71A8D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医生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根据医生列表添加医生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A37D90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E5A19" w:rsidRPr="00EB77C2" w:rsidTr="00BD3296">
        <w:trPr>
          <w:cantSplit/>
          <w:trHeight w:val="345"/>
        </w:trPr>
        <w:tc>
          <w:tcPr>
            <w:tcW w:w="1242" w:type="dxa"/>
            <w:vMerge/>
            <w:shd w:val="clear" w:color="auto" w:fill="auto"/>
          </w:tcPr>
          <w:p w:rsidR="005E5A19" w:rsidRPr="00EB77C2" w:rsidRDefault="005E5A19" w:rsidP="00DB72C6">
            <w:pPr>
              <w:rPr>
                <w:sz w:val="18"/>
                <w:szCs w:val="18"/>
              </w:rPr>
            </w:pP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B71A8D">
            <w:r w:rsidRPr="00EB77C2">
              <w:rPr>
                <w:rFonts w:hint="eastAsia"/>
                <w:szCs w:val="21"/>
              </w:rPr>
              <w:t>医生详情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点击医生名称可查看医生的介绍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A37D90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E5A19" w:rsidRPr="00EB77C2" w:rsidTr="00BD3296">
        <w:trPr>
          <w:cantSplit/>
          <w:trHeight w:val="360"/>
        </w:trPr>
        <w:tc>
          <w:tcPr>
            <w:tcW w:w="1242" w:type="dxa"/>
            <w:vMerge/>
            <w:shd w:val="clear" w:color="auto" w:fill="auto"/>
          </w:tcPr>
          <w:p w:rsidR="005E5A19" w:rsidRPr="00EB77C2" w:rsidRDefault="005E5A19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D72450">
            <w:r w:rsidRPr="00EB77C2">
              <w:rPr>
                <w:rFonts w:hint="eastAsia"/>
              </w:rPr>
              <w:t>图文咨询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需要购买服务后方可与医生进行图文咨询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5E5A19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E5A19" w:rsidRPr="00EB77C2" w:rsidTr="00BD3296">
        <w:trPr>
          <w:cantSplit/>
          <w:trHeight w:val="345"/>
        </w:trPr>
        <w:tc>
          <w:tcPr>
            <w:tcW w:w="1242" w:type="dxa"/>
            <w:vMerge/>
            <w:shd w:val="clear" w:color="auto" w:fill="auto"/>
          </w:tcPr>
          <w:p w:rsidR="005E5A19" w:rsidRPr="00EB77C2" w:rsidRDefault="005E5A19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B71A8D">
            <w:pPr>
              <w:rPr>
                <w:szCs w:val="21"/>
              </w:rPr>
            </w:pPr>
            <w:r w:rsidRPr="00EB77C2">
              <w:rPr>
                <w:rFonts w:hint="eastAsia"/>
              </w:rPr>
              <w:t>电话咨询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需要购买服务后方可与医生进行图文电话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5E5A19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E5A19" w:rsidRPr="00EB77C2" w:rsidTr="00BD3296">
        <w:trPr>
          <w:cantSplit/>
          <w:trHeight w:val="345"/>
        </w:trPr>
        <w:tc>
          <w:tcPr>
            <w:tcW w:w="1242" w:type="dxa"/>
            <w:vMerge/>
            <w:shd w:val="clear" w:color="auto" w:fill="auto"/>
          </w:tcPr>
          <w:p w:rsidR="005E5A19" w:rsidRPr="00EB77C2" w:rsidRDefault="005E5A19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D72450">
            <w:r w:rsidRPr="00EB77C2">
              <w:rPr>
                <w:rFonts w:hint="eastAsia"/>
              </w:rPr>
              <w:t>加号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可以购买医生在设定好的时间内进行预约服务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5E5A19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E5A19" w:rsidRPr="00EB77C2" w:rsidTr="00BD3296">
        <w:trPr>
          <w:cantSplit/>
          <w:trHeight w:val="345"/>
        </w:trPr>
        <w:tc>
          <w:tcPr>
            <w:tcW w:w="1242" w:type="dxa"/>
            <w:vMerge/>
            <w:shd w:val="clear" w:color="auto" w:fill="auto"/>
          </w:tcPr>
          <w:p w:rsidR="005E5A19" w:rsidRPr="00EB77C2" w:rsidRDefault="005E5A19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D72450">
            <w:r w:rsidRPr="00EB77C2">
              <w:rPr>
                <w:rFonts w:hint="eastAsia"/>
              </w:rPr>
              <w:t>支付方式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szCs w:val="21"/>
              </w:rPr>
            </w:pPr>
            <w:r w:rsidRPr="00EB77C2">
              <w:rPr>
                <w:rFonts w:hint="eastAsia"/>
              </w:rPr>
              <w:t>提供微信，支付宝，百度钱包支付方式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5E5A19" w:rsidP="000815B6">
            <w:pPr>
              <w:jc w:val="center"/>
              <w:rPr>
                <w:szCs w:val="21"/>
              </w:rPr>
            </w:pP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 w:val="restart"/>
          </w:tcPr>
          <w:p w:rsidR="00CC23EB" w:rsidRPr="00EB77C2" w:rsidRDefault="00CC23EB" w:rsidP="00DB72C6">
            <w:pPr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我</w:t>
            </w: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个人信息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包括头像、姓名、性别、出生年月、手机号码、通讯地址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健康档案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记录自己的身体体征，如糖尿病类型、确认年份、起病症状、目前症状、并发症、合并疾病、既往病史、目前治疗方案、腰围、空腹</w:t>
            </w:r>
            <w:r w:rsidRPr="00EB77C2">
              <w:rPr>
                <w:rFonts w:hint="eastAsia"/>
                <w:szCs w:val="21"/>
              </w:rPr>
              <w:t>C</w:t>
            </w:r>
            <w:r w:rsidRPr="00EB77C2">
              <w:rPr>
                <w:rFonts w:hint="eastAsia"/>
                <w:szCs w:val="21"/>
              </w:rPr>
              <w:t>肽测试值、尿白蛋白肌肝比值、是否吸烟、是否房颤、血糖仪类型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病历本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</w:rPr>
              <w:t>来自医生端上传整理的病历本信息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服务报告</w:t>
            </w:r>
          </w:p>
        </w:tc>
        <w:tc>
          <w:tcPr>
            <w:tcW w:w="6120" w:type="dxa"/>
          </w:tcPr>
          <w:p w:rsidR="00CC23EB" w:rsidRPr="00EB77C2" w:rsidRDefault="00CC23EB" w:rsidP="00DB72C6">
            <w:r w:rsidRPr="00EB77C2">
              <w:rPr>
                <w:rFonts w:hint="eastAsia"/>
              </w:rPr>
              <w:t>来自医生端上传整理的每次的服务报告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绑定亲友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添加亲友的手机号码，当血糖值处于非正常区时，会有免费短信通知绑定的亲友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提醒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自己添加血糖检测，用药提醒，可根据时间、频率（周期或每天）来自行选择。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BD329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积分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当用户登陆，咨询医生，记录血糖等等，用户在商城中使用，目前只积不用。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BD329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优惠劵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当医生添加一个病人后，病人</w:t>
            </w:r>
            <w:r w:rsidRPr="00EB77C2">
              <w:rPr>
                <w:rFonts w:hint="eastAsia"/>
                <w:szCs w:val="21"/>
              </w:rPr>
              <w:t>APP</w:t>
            </w:r>
            <w:r w:rsidRPr="00EB77C2">
              <w:rPr>
                <w:rFonts w:hint="eastAsia"/>
                <w:szCs w:val="21"/>
              </w:rPr>
              <w:t>中就出现一张优惠卷，这个优惠卷可以用来购买医生服务。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推荐糖尿病管理平台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把我们的管理平台分享到微信、新浪、</w:t>
            </w:r>
            <w:r w:rsidRPr="00EB77C2">
              <w:rPr>
                <w:rFonts w:hint="eastAsia"/>
                <w:szCs w:val="21"/>
              </w:rPr>
              <w:t>qq</w:t>
            </w:r>
            <w:r w:rsidRPr="00EB77C2">
              <w:rPr>
                <w:rFonts w:hint="eastAsia"/>
                <w:szCs w:val="21"/>
              </w:rPr>
              <w:t>、短信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反馈建议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可以像平台反馈建议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9A676A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置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包括关于、检测新版本、系统消息、显示姓名和头像、联系客服、修改密码、注销登陆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BD3296"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  <w:shd w:val="clear" w:color="auto" w:fill="auto"/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导入微糖数据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CC23EB" w:rsidRPr="00EB77C2" w:rsidRDefault="00CC23EB" w:rsidP="00DB72C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导出微糖数据</w:t>
            </w:r>
            <w:r w:rsidRPr="00EB77C2">
              <w:rPr>
                <w:rFonts w:hint="eastAsia"/>
                <w:szCs w:val="21"/>
              </w:rPr>
              <w:t>(excel)</w:t>
            </w:r>
            <w:r w:rsidRPr="00EB77C2">
              <w:rPr>
                <w:rFonts w:hint="eastAsia"/>
                <w:szCs w:val="21"/>
              </w:rPr>
              <w:t>后选择文件可以导入到本系统中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中</w:t>
            </w:r>
          </w:p>
        </w:tc>
      </w:tr>
    </w:tbl>
    <w:p w:rsidR="001141A5" w:rsidRPr="00736235" w:rsidRDefault="001141A5" w:rsidP="00690DFE">
      <w:pPr>
        <w:spacing w:line="360" w:lineRule="auto"/>
        <w:rPr>
          <w:szCs w:val="21"/>
        </w:rPr>
      </w:pPr>
    </w:p>
    <w:p w:rsidR="004D4870" w:rsidRPr="00736235" w:rsidRDefault="003D662F" w:rsidP="004D4870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医生端</w:t>
      </w:r>
      <w:r w:rsidR="00E309F5">
        <w:rPr>
          <w:rFonts w:hint="eastAsia"/>
          <w:sz w:val="21"/>
          <w:szCs w:val="21"/>
        </w:rPr>
        <w:t>APP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056"/>
        <w:gridCol w:w="1476"/>
        <w:gridCol w:w="6082"/>
        <w:gridCol w:w="927"/>
      </w:tblGrid>
      <w:tr w:rsidR="00856791" w:rsidRPr="00EB77C2">
        <w:tc>
          <w:tcPr>
            <w:tcW w:w="0" w:type="auto"/>
            <w:shd w:val="pct12" w:color="auto" w:fill="auto"/>
          </w:tcPr>
          <w:p w:rsidR="00856791" w:rsidRPr="00EB77C2" w:rsidRDefault="00856791" w:rsidP="00534075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一级模块</w:t>
            </w:r>
          </w:p>
        </w:tc>
        <w:tc>
          <w:tcPr>
            <w:tcW w:w="0" w:type="auto"/>
            <w:shd w:val="pct12" w:color="auto" w:fill="auto"/>
          </w:tcPr>
          <w:p w:rsidR="00856791" w:rsidRPr="00EB77C2" w:rsidRDefault="00856791" w:rsidP="00534075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二级模块</w:t>
            </w:r>
          </w:p>
        </w:tc>
        <w:tc>
          <w:tcPr>
            <w:tcW w:w="6082" w:type="dxa"/>
            <w:shd w:val="pct12" w:color="auto" w:fill="auto"/>
          </w:tcPr>
          <w:p w:rsidR="00856791" w:rsidRPr="00EB77C2" w:rsidRDefault="00856791" w:rsidP="00534075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功能简述</w:t>
            </w:r>
          </w:p>
        </w:tc>
        <w:tc>
          <w:tcPr>
            <w:tcW w:w="927" w:type="dxa"/>
            <w:shd w:val="pct12" w:color="auto" w:fill="auto"/>
          </w:tcPr>
          <w:p w:rsidR="00856791" w:rsidRPr="00EB77C2" w:rsidRDefault="00856791" w:rsidP="000815B6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优先级</w:t>
            </w:r>
          </w:p>
        </w:tc>
      </w:tr>
      <w:tr w:rsidR="00AE36ED" w:rsidRPr="00EB77C2">
        <w:trPr>
          <w:cantSplit/>
          <w:trHeight w:val="549"/>
        </w:trPr>
        <w:tc>
          <w:tcPr>
            <w:tcW w:w="0" w:type="auto"/>
            <w:vMerge w:val="restart"/>
          </w:tcPr>
          <w:p w:rsidR="00AE36ED" w:rsidRPr="00EB77C2" w:rsidRDefault="00AE36E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lastRenderedPageBreak/>
              <w:t>首页</w:t>
            </w:r>
          </w:p>
        </w:tc>
        <w:tc>
          <w:tcPr>
            <w:tcW w:w="0" w:type="auto"/>
          </w:tcPr>
          <w:p w:rsidR="00AE36ED" w:rsidRPr="00EB77C2" w:rsidRDefault="00571E3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服务时间</w:t>
            </w:r>
          </w:p>
        </w:tc>
        <w:tc>
          <w:tcPr>
            <w:tcW w:w="6082" w:type="dxa"/>
          </w:tcPr>
          <w:p w:rsidR="00AE36ED" w:rsidRPr="00EB77C2" w:rsidRDefault="00571E3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展示可服务病人的时间，按星期展示</w:t>
            </w:r>
          </w:p>
        </w:tc>
        <w:tc>
          <w:tcPr>
            <w:tcW w:w="927" w:type="dxa"/>
          </w:tcPr>
          <w:p w:rsidR="00AE36ED" w:rsidRPr="00EB77C2" w:rsidRDefault="00AE36ED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AE36ED" w:rsidRPr="00EB77C2">
        <w:trPr>
          <w:cantSplit/>
          <w:trHeight w:val="549"/>
        </w:trPr>
        <w:tc>
          <w:tcPr>
            <w:tcW w:w="0" w:type="auto"/>
            <w:vMerge/>
          </w:tcPr>
          <w:p w:rsidR="00AE36ED" w:rsidRPr="00EB77C2" w:rsidRDefault="00AE36ED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AE36ED" w:rsidRPr="00EB77C2" w:rsidRDefault="00571E3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定服务时间</w:t>
            </w:r>
          </w:p>
        </w:tc>
        <w:tc>
          <w:tcPr>
            <w:tcW w:w="6082" w:type="dxa"/>
          </w:tcPr>
          <w:p w:rsidR="00AE36ED" w:rsidRPr="00EB77C2" w:rsidRDefault="00571E3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修改服务病人的时间，按星期修改</w:t>
            </w:r>
          </w:p>
        </w:tc>
        <w:tc>
          <w:tcPr>
            <w:tcW w:w="927" w:type="dxa"/>
          </w:tcPr>
          <w:p w:rsidR="00AE36ED" w:rsidRPr="00EB77C2" w:rsidRDefault="00AE36ED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71E3D" w:rsidRPr="00EB77C2">
        <w:trPr>
          <w:cantSplit/>
          <w:trHeight w:val="549"/>
        </w:trPr>
        <w:tc>
          <w:tcPr>
            <w:tcW w:w="0" w:type="auto"/>
            <w:vMerge/>
          </w:tcPr>
          <w:p w:rsidR="00571E3D" w:rsidRPr="00EB77C2" w:rsidRDefault="00571E3D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571E3D" w:rsidRPr="00EB77C2" w:rsidRDefault="00571E3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消息</w:t>
            </w:r>
          </w:p>
        </w:tc>
        <w:tc>
          <w:tcPr>
            <w:tcW w:w="6082" w:type="dxa"/>
          </w:tcPr>
          <w:p w:rsidR="00571E3D" w:rsidRPr="00EB77C2" w:rsidRDefault="00571E3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显示</w:t>
            </w:r>
            <w:r w:rsidR="00941E3F" w:rsidRPr="00EB77C2">
              <w:rPr>
                <w:rFonts w:hint="eastAsia"/>
                <w:szCs w:val="21"/>
              </w:rPr>
              <w:t>我接收的消息，可能来自平台，病人，助理医生</w:t>
            </w:r>
          </w:p>
        </w:tc>
        <w:tc>
          <w:tcPr>
            <w:tcW w:w="927" w:type="dxa"/>
          </w:tcPr>
          <w:p w:rsidR="00571E3D" w:rsidRPr="00EB77C2" w:rsidRDefault="00DA6A29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AE36ED" w:rsidRPr="00EB77C2">
        <w:trPr>
          <w:cantSplit/>
          <w:trHeight w:val="549"/>
        </w:trPr>
        <w:tc>
          <w:tcPr>
            <w:tcW w:w="0" w:type="auto"/>
            <w:vMerge/>
          </w:tcPr>
          <w:p w:rsidR="00AE36ED" w:rsidRPr="00EB77C2" w:rsidRDefault="00AE36ED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AE36ED" w:rsidRPr="00EB77C2" w:rsidRDefault="00AE36E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预约</w:t>
            </w:r>
          </w:p>
        </w:tc>
        <w:tc>
          <w:tcPr>
            <w:tcW w:w="6082" w:type="dxa"/>
          </w:tcPr>
          <w:p w:rsidR="00AE36ED" w:rsidRPr="00EB77C2" w:rsidRDefault="000032B6" w:rsidP="00534075">
            <w:pPr>
              <w:rPr>
                <w:szCs w:val="21"/>
              </w:rPr>
            </w:pPr>
            <w:r w:rsidRPr="00EB77C2">
              <w:rPr>
                <w:rFonts w:hint="eastAsia"/>
              </w:rPr>
              <w:t>进入</w:t>
            </w:r>
            <w:r w:rsidRPr="00EB77C2">
              <w:t>我</w:t>
            </w:r>
            <w:r w:rsidRPr="00EB77C2">
              <w:rPr>
                <w:rFonts w:hint="eastAsia"/>
              </w:rPr>
              <w:t>的病人</w:t>
            </w:r>
            <w:r w:rsidRPr="00EB77C2">
              <w:rPr>
                <w:rFonts w:hint="eastAsia"/>
              </w:rPr>
              <w:t>&gt;&gt;</w:t>
            </w:r>
            <w:r w:rsidRPr="00EB77C2">
              <w:t>我</w:t>
            </w:r>
            <w:r w:rsidRPr="00EB77C2">
              <w:rPr>
                <w:rFonts w:hint="eastAsia"/>
              </w:rPr>
              <w:t>的服务</w:t>
            </w:r>
            <w:r w:rsidRPr="00EB77C2">
              <w:rPr>
                <w:rFonts w:hint="eastAsia"/>
              </w:rPr>
              <w:t>&gt;&gt;</w:t>
            </w:r>
            <w:r w:rsidRPr="00EB77C2">
              <w:t>我</w:t>
            </w:r>
            <w:r w:rsidRPr="00EB77C2">
              <w:rPr>
                <w:rFonts w:hint="eastAsia"/>
              </w:rPr>
              <w:t>的预约一栏</w:t>
            </w:r>
          </w:p>
        </w:tc>
        <w:tc>
          <w:tcPr>
            <w:tcW w:w="927" w:type="dxa"/>
          </w:tcPr>
          <w:p w:rsidR="00AE36ED" w:rsidRPr="00EB77C2" w:rsidRDefault="0093782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AE36ED" w:rsidRPr="00EB77C2">
        <w:trPr>
          <w:cantSplit/>
          <w:trHeight w:val="549"/>
        </w:trPr>
        <w:tc>
          <w:tcPr>
            <w:tcW w:w="0" w:type="auto"/>
            <w:vMerge/>
          </w:tcPr>
          <w:p w:rsidR="00AE36ED" w:rsidRPr="00EB77C2" w:rsidRDefault="00AE36ED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AE36ED" w:rsidRPr="00EB77C2" w:rsidRDefault="00AE36E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不达标的病人</w:t>
            </w:r>
          </w:p>
        </w:tc>
        <w:tc>
          <w:tcPr>
            <w:tcW w:w="6082" w:type="dxa"/>
          </w:tcPr>
          <w:p w:rsidR="00AE36ED" w:rsidRPr="00EB77C2" w:rsidRDefault="000032B6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显示不达标的病人的数目，点击可以进入我的病人</w:t>
            </w:r>
            <w:r w:rsidRPr="00EB77C2">
              <w:rPr>
                <w:rFonts w:hint="eastAsia"/>
                <w:szCs w:val="21"/>
              </w:rPr>
              <w:t>&gt;&gt;</w:t>
            </w:r>
            <w:r w:rsidRPr="00EB77C2">
              <w:rPr>
                <w:rFonts w:hint="eastAsia"/>
                <w:szCs w:val="21"/>
              </w:rPr>
              <w:t>血糖监控</w:t>
            </w:r>
          </w:p>
        </w:tc>
        <w:tc>
          <w:tcPr>
            <w:tcW w:w="927" w:type="dxa"/>
          </w:tcPr>
          <w:p w:rsidR="00AE36ED" w:rsidRPr="00EB77C2" w:rsidRDefault="00937826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AE36ED" w:rsidRPr="00EB77C2">
        <w:trPr>
          <w:cantSplit/>
          <w:trHeight w:val="549"/>
        </w:trPr>
        <w:tc>
          <w:tcPr>
            <w:tcW w:w="0" w:type="auto"/>
            <w:vMerge/>
          </w:tcPr>
          <w:p w:rsidR="00AE36ED" w:rsidRPr="00EB77C2" w:rsidRDefault="00AE36ED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AE36ED" w:rsidRPr="00EB77C2" w:rsidRDefault="00AE36E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广告</w:t>
            </w:r>
          </w:p>
        </w:tc>
        <w:tc>
          <w:tcPr>
            <w:tcW w:w="6082" w:type="dxa"/>
          </w:tcPr>
          <w:p w:rsidR="00AE36ED" w:rsidRPr="00EB77C2" w:rsidRDefault="000032B6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发布广告</w:t>
            </w:r>
          </w:p>
        </w:tc>
        <w:tc>
          <w:tcPr>
            <w:tcW w:w="927" w:type="dxa"/>
          </w:tcPr>
          <w:p w:rsidR="00AE36ED" w:rsidRPr="00EB77C2" w:rsidRDefault="00DA6A29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中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 w:val="restart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病人</w:t>
            </w: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服务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显示需要预约我的病人的列表和我要处理的消息列表（包括来自病人的和医生助理的）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血糖监控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显示不达标病人信息列表和达标病人信息列表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分组管理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可以对自己的病人进行分组管理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文章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可以创建文章，并可以分享给病人、微信的朋友，朋友群，和朋友圈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圈子</w:t>
            </w:r>
          </w:p>
        </w:tc>
        <w:tc>
          <w:tcPr>
            <w:tcW w:w="6082" w:type="dxa"/>
          </w:tcPr>
          <w:p w:rsidR="00CC23EB" w:rsidRPr="00EB77C2" w:rsidRDefault="00CC23EB" w:rsidP="002B5F8E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显示文章列表，文章来自所有患者可以看的文章，自己创建的文章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详情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查看病人基本情况（点击图片进入）、健康档案（点击按钮进入）、服务报告（点击按钮进入）、病历本（点击按钮进入）、购买服务时间、血糖图表，为病人设置血糖管理目标（点击按钮设置）、血糖提醒目标（点击按钮设置）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 w:val="restart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</w:t>
            </w: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详情信息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包括头像、真实姓名、医院地址、医院、科室、职位、个人简介、出诊时间设定、收费标准设定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评价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显示有评价的条数，点击进去显示评价列表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4E0987">
        <w:trPr>
          <w:cantSplit/>
          <w:trHeight w:val="597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收入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显示收入的具体条目记录，点击进去可以显示收入历史，并且可以绑定银行卡提现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二维码名片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系统自动生成二维码名片，并可以生成纸质名片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推荐医生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推荐医生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公告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发布公告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反馈建议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反馈建议到我们的平台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置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关于、检测新版本、联系客服、修改密码、注销登陆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</w:tbl>
    <w:p w:rsidR="004D4870" w:rsidRPr="00736235" w:rsidRDefault="004D4870" w:rsidP="004D4870">
      <w:pPr>
        <w:spacing w:line="360" w:lineRule="auto"/>
        <w:rPr>
          <w:szCs w:val="21"/>
        </w:rPr>
      </w:pPr>
    </w:p>
    <w:p w:rsidR="004D4870" w:rsidRPr="00736235" w:rsidRDefault="00E309F5" w:rsidP="004D4870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后台</w:t>
      </w:r>
      <w:r w:rsidR="004D4870" w:rsidRPr="00736235">
        <w:rPr>
          <w:rFonts w:hint="eastAsia"/>
          <w:sz w:val="21"/>
          <w:szCs w:val="21"/>
        </w:rPr>
        <w:t>管理</w:t>
      </w:r>
      <w:r>
        <w:rPr>
          <w:rFonts w:hint="eastAsia"/>
          <w:sz w:val="21"/>
          <w:szCs w:val="21"/>
        </w:rPr>
        <w:t>平台</w:t>
      </w:r>
      <w:r w:rsidR="004D4870" w:rsidRPr="00736235">
        <w:rPr>
          <w:rFonts w:hint="eastAsia"/>
          <w:sz w:val="21"/>
          <w:szCs w:val="21"/>
        </w:rPr>
        <w:t>系统</w:t>
      </w:r>
    </w:p>
    <w:tbl>
      <w:tblPr>
        <w:tblW w:w="978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48"/>
        <w:gridCol w:w="1548"/>
        <w:gridCol w:w="5760"/>
        <w:gridCol w:w="927"/>
      </w:tblGrid>
      <w:tr w:rsidR="002C75A4" w:rsidRPr="00EB77C2">
        <w:tc>
          <w:tcPr>
            <w:tcW w:w="1548" w:type="dxa"/>
            <w:shd w:val="pct12" w:color="auto" w:fill="auto"/>
          </w:tcPr>
          <w:p w:rsidR="002C75A4" w:rsidRPr="00EB77C2" w:rsidRDefault="002C75A4" w:rsidP="00534075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一级模块</w:t>
            </w:r>
          </w:p>
        </w:tc>
        <w:tc>
          <w:tcPr>
            <w:tcW w:w="1548" w:type="dxa"/>
            <w:shd w:val="pct12" w:color="auto" w:fill="auto"/>
          </w:tcPr>
          <w:p w:rsidR="002C75A4" w:rsidRPr="00EB77C2" w:rsidRDefault="002B0C1D" w:rsidP="00534075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二级模块</w:t>
            </w:r>
          </w:p>
        </w:tc>
        <w:tc>
          <w:tcPr>
            <w:tcW w:w="5760" w:type="dxa"/>
            <w:shd w:val="pct12" w:color="auto" w:fill="auto"/>
          </w:tcPr>
          <w:p w:rsidR="002C75A4" w:rsidRPr="00EB77C2" w:rsidRDefault="002C75A4" w:rsidP="00534075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功能简述</w:t>
            </w:r>
          </w:p>
        </w:tc>
        <w:tc>
          <w:tcPr>
            <w:tcW w:w="927" w:type="dxa"/>
            <w:shd w:val="pct12" w:color="auto" w:fill="auto"/>
          </w:tcPr>
          <w:p w:rsidR="002C75A4" w:rsidRPr="00EB77C2" w:rsidRDefault="002C75A4" w:rsidP="00610752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优先级</w:t>
            </w:r>
          </w:p>
        </w:tc>
      </w:tr>
      <w:tr w:rsidR="00797B49" w:rsidRPr="00EB77C2">
        <w:trPr>
          <w:cantSplit/>
          <w:trHeight w:val="300"/>
        </w:trPr>
        <w:tc>
          <w:tcPr>
            <w:tcW w:w="1548" w:type="dxa"/>
            <w:vMerge w:val="restart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管理</w:t>
            </w:r>
          </w:p>
        </w:tc>
        <w:tc>
          <w:tcPr>
            <w:tcW w:w="1548" w:type="dxa"/>
            <w:shd w:val="clear" w:color="auto" w:fill="auto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信息查询</w:t>
            </w:r>
          </w:p>
        </w:tc>
        <w:tc>
          <w:tcPr>
            <w:tcW w:w="5760" w:type="dxa"/>
          </w:tcPr>
          <w:p w:rsidR="00797B49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ascii="微软雅黑" w:hAnsi="微软雅黑" w:hint="eastAsia"/>
              </w:rPr>
              <w:t>查询用户列表</w:t>
            </w:r>
            <w:r w:rsidR="00797B49" w:rsidRPr="00EB77C2">
              <w:rPr>
                <w:rFonts w:ascii="微软雅黑" w:hAnsi="微软雅黑" w:hint="eastAsia"/>
              </w:rPr>
              <w:t>，支持用户名模糊查询</w:t>
            </w:r>
          </w:p>
        </w:tc>
        <w:tc>
          <w:tcPr>
            <w:tcW w:w="927" w:type="dxa"/>
          </w:tcPr>
          <w:p w:rsidR="00797B49" w:rsidRPr="00EB77C2" w:rsidRDefault="00797B49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97B49" w:rsidRPr="00EB77C2">
        <w:trPr>
          <w:cantSplit/>
          <w:trHeight w:val="300"/>
        </w:trPr>
        <w:tc>
          <w:tcPr>
            <w:tcW w:w="1548" w:type="dxa"/>
            <w:vMerge/>
          </w:tcPr>
          <w:p w:rsidR="00797B49" w:rsidRPr="00EB77C2" w:rsidRDefault="00797B49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信息详情</w:t>
            </w:r>
          </w:p>
        </w:tc>
        <w:tc>
          <w:tcPr>
            <w:tcW w:w="5760" w:type="dxa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用户的详情信息</w:t>
            </w:r>
          </w:p>
        </w:tc>
        <w:tc>
          <w:tcPr>
            <w:tcW w:w="927" w:type="dxa"/>
          </w:tcPr>
          <w:p w:rsidR="00797B49" w:rsidRPr="00EB77C2" w:rsidRDefault="00797B49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97B49" w:rsidRPr="00EB77C2">
        <w:trPr>
          <w:cantSplit/>
          <w:trHeight w:val="300"/>
        </w:trPr>
        <w:tc>
          <w:tcPr>
            <w:tcW w:w="1548" w:type="dxa"/>
            <w:vMerge/>
          </w:tcPr>
          <w:p w:rsidR="00797B49" w:rsidRPr="00EB77C2" w:rsidRDefault="00797B49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信息添加</w:t>
            </w:r>
          </w:p>
        </w:tc>
        <w:tc>
          <w:tcPr>
            <w:tcW w:w="5760" w:type="dxa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用户信息</w:t>
            </w:r>
          </w:p>
        </w:tc>
        <w:tc>
          <w:tcPr>
            <w:tcW w:w="927" w:type="dxa"/>
          </w:tcPr>
          <w:p w:rsidR="00797B49" w:rsidRPr="00EB77C2" w:rsidRDefault="00797B49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97B49" w:rsidRPr="00EB77C2">
        <w:trPr>
          <w:cantSplit/>
          <w:trHeight w:val="300"/>
        </w:trPr>
        <w:tc>
          <w:tcPr>
            <w:tcW w:w="1548" w:type="dxa"/>
            <w:vMerge/>
          </w:tcPr>
          <w:p w:rsidR="00797B49" w:rsidRPr="00EB77C2" w:rsidRDefault="00797B49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信息修改</w:t>
            </w:r>
          </w:p>
        </w:tc>
        <w:tc>
          <w:tcPr>
            <w:tcW w:w="5760" w:type="dxa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用户信息</w:t>
            </w:r>
          </w:p>
        </w:tc>
        <w:tc>
          <w:tcPr>
            <w:tcW w:w="927" w:type="dxa"/>
          </w:tcPr>
          <w:p w:rsidR="00797B49" w:rsidRPr="00EB77C2" w:rsidRDefault="00797B49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97B49" w:rsidRPr="00EB77C2">
        <w:trPr>
          <w:cantSplit/>
          <w:trHeight w:val="300"/>
        </w:trPr>
        <w:tc>
          <w:tcPr>
            <w:tcW w:w="1548" w:type="dxa"/>
            <w:vMerge/>
          </w:tcPr>
          <w:p w:rsidR="00797B49" w:rsidRPr="00EB77C2" w:rsidRDefault="00797B49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信息删除</w:t>
            </w:r>
          </w:p>
        </w:tc>
        <w:tc>
          <w:tcPr>
            <w:tcW w:w="5760" w:type="dxa"/>
          </w:tcPr>
          <w:p w:rsidR="00797B49" w:rsidRPr="00EB77C2" w:rsidRDefault="00797B4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一条用户信息，如果有用户相关记录，不能直接删除，应该为伪删除。</w:t>
            </w:r>
          </w:p>
        </w:tc>
        <w:tc>
          <w:tcPr>
            <w:tcW w:w="927" w:type="dxa"/>
          </w:tcPr>
          <w:p w:rsidR="00797B49" w:rsidRPr="00EB77C2" w:rsidRDefault="00797B49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00"/>
        </w:trPr>
        <w:tc>
          <w:tcPr>
            <w:tcW w:w="1548" w:type="dxa"/>
            <w:vMerge w:val="restart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菜单管理</w:t>
            </w: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菜单信息查询</w:t>
            </w:r>
          </w:p>
        </w:tc>
        <w:tc>
          <w:tcPr>
            <w:tcW w:w="5760" w:type="dxa"/>
          </w:tcPr>
          <w:p w:rsidR="007B5D57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菜单列表，支持按菜单名模糊查询</w:t>
            </w:r>
          </w:p>
        </w:tc>
        <w:tc>
          <w:tcPr>
            <w:tcW w:w="927" w:type="dxa"/>
          </w:tcPr>
          <w:p w:rsidR="007B5D57" w:rsidRPr="00EB77C2" w:rsidRDefault="007B5D57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621202" w:rsidRPr="00EB77C2">
        <w:trPr>
          <w:cantSplit/>
          <w:trHeight w:val="300"/>
        </w:trPr>
        <w:tc>
          <w:tcPr>
            <w:tcW w:w="1548" w:type="dxa"/>
            <w:vMerge/>
          </w:tcPr>
          <w:p w:rsidR="00621202" w:rsidRPr="00EB77C2" w:rsidRDefault="00621202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621202" w:rsidRPr="00EB77C2" w:rsidRDefault="00621202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菜单信息详情</w:t>
            </w:r>
          </w:p>
        </w:tc>
        <w:tc>
          <w:tcPr>
            <w:tcW w:w="5760" w:type="dxa"/>
          </w:tcPr>
          <w:p w:rsidR="00621202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菜单详情信息</w:t>
            </w:r>
          </w:p>
        </w:tc>
        <w:tc>
          <w:tcPr>
            <w:tcW w:w="927" w:type="dxa"/>
          </w:tcPr>
          <w:p w:rsidR="00621202" w:rsidRPr="00EB77C2" w:rsidRDefault="00295443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00"/>
        </w:trPr>
        <w:tc>
          <w:tcPr>
            <w:tcW w:w="1548" w:type="dxa"/>
            <w:vMerge/>
          </w:tcPr>
          <w:p w:rsidR="007B5D57" w:rsidRPr="00EB77C2" w:rsidRDefault="007B5D57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菜单信息添加</w:t>
            </w:r>
          </w:p>
        </w:tc>
        <w:tc>
          <w:tcPr>
            <w:tcW w:w="5760" w:type="dxa"/>
          </w:tcPr>
          <w:p w:rsidR="007B5D57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菜单信息</w:t>
            </w:r>
          </w:p>
        </w:tc>
        <w:tc>
          <w:tcPr>
            <w:tcW w:w="927" w:type="dxa"/>
          </w:tcPr>
          <w:p w:rsidR="007B5D57" w:rsidRPr="00EB77C2" w:rsidRDefault="00295443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00"/>
        </w:trPr>
        <w:tc>
          <w:tcPr>
            <w:tcW w:w="1548" w:type="dxa"/>
            <w:vMerge/>
          </w:tcPr>
          <w:p w:rsidR="007B5D57" w:rsidRPr="00EB77C2" w:rsidRDefault="007B5D57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菜单信息修改</w:t>
            </w:r>
          </w:p>
        </w:tc>
        <w:tc>
          <w:tcPr>
            <w:tcW w:w="5760" w:type="dxa"/>
          </w:tcPr>
          <w:p w:rsidR="007B5D57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菜单信息</w:t>
            </w:r>
          </w:p>
        </w:tc>
        <w:tc>
          <w:tcPr>
            <w:tcW w:w="927" w:type="dxa"/>
          </w:tcPr>
          <w:p w:rsidR="007B5D57" w:rsidRPr="00EB77C2" w:rsidRDefault="007B5D57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00"/>
        </w:trPr>
        <w:tc>
          <w:tcPr>
            <w:tcW w:w="1548" w:type="dxa"/>
            <w:vMerge/>
          </w:tcPr>
          <w:p w:rsidR="007B5D57" w:rsidRPr="00EB77C2" w:rsidRDefault="007B5D57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菜单信息删除</w:t>
            </w:r>
          </w:p>
        </w:tc>
        <w:tc>
          <w:tcPr>
            <w:tcW w:w="5760" w:type="dxa"/>
          </w:tcPr>
          <w:p w:rsidR="007B5D57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一条菜单信息，如果菜单已经有使用过，不可删除。</w:t>
            </w:r>
          </w:p>
        </w:tc>
        <w:tc>
          <w:tcPr>
            <w:tcW w:w="927" w:type="dxa"/>
          </w:tcPr>
          <w:p w:rsidR="007B5D57" w:rsidRPr="00EB77C2" w:rsidRDefault="00295443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45"/>
        </w:trPr>
        <w:tc>
          <w:tcPr>
            <w:tcW w:w="1548" w:type="dxa"/>
            <w:vMerge w:val="restart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角色管理</w:t>
            </w: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角色信息查询</w:t>
            </w:r>
          </w:p>
        </w:tc>
        <w:tc>
          <w:tcPr>
            <w:tcW w:w="5760" w:type="dxa"/>
          </w:tcPr>
          <w:p w:rsidR="007B5D57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角色列表，支持按角色名模糊查询</w:t>
            </w:r>
          </w:p>
        </w:tc>
        <w:tc>
          <w:tcPr>
            <w:tcW w:w="927" w:type="dxa"/>
          </w:tcPr>
          <w:p w:rsidR="007B5D57" w:rsidRPr="00EB77C2" w:rsidRDefault="007B5D57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621202" w:rsidRPr="00EB77C2">
        <w:trPr>
          <w:cantSplit/>
          <w:trHeight w:val="345"/>
        </w:trPr>
        <w:tc>
          <w:tcPr>
            <w:tcW w:w="1548" w:type="dxa"/>
            <w:vMerge/>
          </w:tcPr>
          <w:p w:rsidR="00621202" w:rsidRPr="00EB77C2" w:rsidRDefault="00621202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621202" w:rsidRPr="00EB77C2" w:rsidRDefault="00621202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角色信息详情</w:t>
            </w:r>
          </w:p>
        </w:tc>
        <w:tc>
          <w:tcPr>
            <w:tcW w:w="5760" w:type="dxa"/>
          </w:tcPr>
          <w:p w:rsidR="00621202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角色详情</w:t>
            </w:r>
          </w:p>
        </w:tc>
        <w:tc>
          <w:tcPr>
            <w:tcW w:w="927" w:type="dxa"/>
          </w:tcPr>
          <w:p w:rsidR="00621202" w:rsidRPr="00EB77C2" w:rsidRDefault="00295443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45"/>
        </w:trPr>
        <w:tc>
          <w:tcPr>
            <w:tcW w:w="1548" w:type="dxa"/>
            <w:vMerge/>
          </w:tcPr>
          <w:p w:rsidR="007B5D57" w:rsidRPr="00EB77C2" w:rsidRDefault="007B5D57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角色信息添加</w:t>
            </w:r>
          </w:p>
        </w:tc>
        <w:tc>
          <w:tcPr>
            <w:tcW w:w="5760" w:type="dxa"/>
          </w:tcPr>
          <w:p w:rsidR="007B5D57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角色信息</w:t>
            </w:r>
          </w:p>
        </w:tc>
        <w:tc>
          <w:tcPr>
            <w:tcW w:w="927" w:type="dxa"/>
          </w:tcPr>
          <w:p w:rsidR="007B5D57" w:rsidRPr="00EB77C2" w:rsidRDefault="00295443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00"/>
        </w:trPr>
        <w:tc>
          <w:tcPr>
            <w:tcW w:w="1548" w:type="dxa"/>
            <w:vMerge/>
          </w:tcPr>
          <w:p w:rsidR="007B5D57" w:rsidRPr="00EB77C2" w:rsidRDefault="007B5D57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角色信息修改</w:t>
            </w:r>
          </w:p>
        </w:tc>
        <w:tc>
          <w:tcPr>
            <w:tcW w:w="5760" w:type="dxa"/>
          </w:tcPr>
          <w:p w:rsidR="007B5D57" w:rsidRPr="00EB77C2" w:rsidRDefault="00D72CC4" w:rsidP="001E50F4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角色信息</w:t>
            </w:r>
          </w:p>
        </w:tc>
        <w:tc>
          <w:tcPr>
            <w:tcW w:w="927" w:type="dxa"/>
          </w:tcPr>
          <w:p w:rsidR="007B5D57" w:rsidRPr="00EB77C2" w:rsidRDefault="007B5D57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300"/>
        </w:trPr>
        <w:tc>
          <w:tcPr>
            <w:tcW w:w="1548" w:type="dxa"/>
            <w:vMerge/>
          </w:tcPr>
          <w:p w:rsidR="007B5D57" w:rsidRPr="00EB77C2" w:rsidRDefault="007B5D57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角色信息删除</w:t>
            </w:r>
          </w:p>
        </w:tc>
        <w:tc>
          <w:tcPr>
            <w:tcW w:w="5760" w:type="dxa"/>
          </w:tcPr>
          <w:p w:rsidR="007B5D57" w:rsidRPr="00EB77C2" w:rsidRDefault="00D72CC4" w:rsidP="001E50F4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一条角色信息，如果该角色已经使用过，不可删除。</w:t>
            </w:r>
          </w:p>
        </w:tc>
        <w:tc>
          <w:tcPr>
            <w:tcW w:w="927" w:type="dxa"/>
          </w:tcPr>
          <w:p w:rsidR="007B5D57" w:rsidRPr="00EB77C2" w:rsidRDefault="00295443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70"/>
        </w:trPr>
        <w:tc>
          <w:tcPr>
            <w:tcW w:w="1548" w:type="dxa"/>
            <w:vMerge w:val="restart"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管理</w:t>
            </w: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信息查询</w:t>
            </w:r>
          </w:p>
        </w:tc>
        <w:tc>
          <w:tcPr>
            <w:tcW w:w="5760" w:type="dxa"/>
          </w:tcPr>
          <w:p w:rsidR="003B3D04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用户权限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70"/>
        </w:trPr>
        <w:tc>
          <w:tcPr>
            <w:tcW w:w="1548" w:type="dxa"/>
            <w:vMerge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信息详情</w:t>
            </w:r>
          </w:p>
        </w:tc>
        <w:tc>
          <w:tcPr>
            <w:tcW w:w="5760" w:type="dxa"/>
          </w:tcPr>
          <w:p w:rsidR="003B3D04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权限详情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70"/>
        </w:trPr>
        <w:tc>
          <w:tcPr>
            <w:tcW w:w="1548" w:type="dxa"/>
            <w:vMerge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信息添加</w:t>
            </w:r>
          </w:p>
        </w:tc>
        <w:tc>
          <w:tcPr>
            <w:tcW w:w="5760" w:type="dxa"/>
          </w:tcPr>
          <w:p w:rsidR="003B3D04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权限信息</w:t>
            </w:r>
          </w:p>
        </w:tc>
        <w:tc>
          <w:tcPr>
            <w:tcW w:w="927" w:type="dxa"/>
          </w:tcPr>
          <w:p w:rsidR="003B3D04" w:rsidRPr="00EB77C2" w:rsidRDefault="003B3D04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70"/>
        </w:trPr>
        <w:tc>
          <w:tcPr>
            <w:tcW w:w="1548" w:type="dxa"/>
            <w:vMerge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信息修改</w:t>
            </w:r>
          </w:p>
        </w:tc>
        <w:tc>
          <w:tcPr>
            <w:tcW w:w="5760" w:type="dxa"/>
          </w:tcPr>
          <w:p w:rsidR="003B3D04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权限信息</w:t>
            </w:r>
          </w:p>
        </w:tc>
        <w:tc>
          <w:tcPr>
            <w:tcW w:w="927" w:type="dxa"/>
          </w:tcPr>
          <w:p w:rsidR="003B3D04" w:rsidRPr="00EB77C2" w:rsidRDefault="003B3D04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70"/>
        </w:trPr>
        <w:tc>
          <w:tcPr>
            <w:tcW w:w="1548" w:type="dxa"/>
            <w:vMerge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信息删除</w:t>
            </w:r>
          </w:p>
        </w:tc>
        <w:tc>
          <w:tcPr>
            <w:tcW w:w="5760" w:type="dxa"/>
          </w:tcPr>
          <w:p w:rsidR="003B3D04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权限信息，如果应该权限已经使用过，不可删除。</w:t>
            </w:r>
          </w:p>
        </w:tc>
        <w:tc>
          <w:tcPr>
            <w:tcW w:w="927" w:type="dxa"/>
          </w:tcPr>
          <w:p w:rsidR="003B3D04" w:rsidRPr="00EB77C2" w:rsidRDefault="003B3D04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70"/>
        </w:trPr>
        <w:tc>
          <w:tcPr>
            <w:tcW w:w="1548" w:type="dxa"/>
            <w:vMerge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分配</w:t>
            </w:r>
          </w:p>
        </w:tc>
        <w:tc>
          <w:tcPr>
            <w:tcW w:w="5760" w:type="dxa"/>
          </w:tcPr>
          <w:p w:rsidR="003B3D04" w:rsidRPr="00EB77C2" w:rsidRDefault="00D72CC4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为用户分配权限，支持单个分配和批量分配。</w:t>
            </w:r>
          </w:p>
        </w:tc>
        <w:tc>
          <w:tcPr>
            <w:tcW w:w="927" w:type="dxa"/>
          </w:tcPr>
          <w:p w:rsidR="003B3D04" w:rsidRPr="00EB77C2" w:rsidRDefault="003B3D04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2B0C1D" w:rsidRPr="00EB77C2">
        <w:trPr>
          <w:cantSplit/>
          <w:trHeight w:val="70"/>
        </w:trPr>
        <w:tc>
          <w:tcPr>
            <w:tcW w:w="1548" w:type="dxa"/>
            <w:vMerge w:val="restart"/>
            <w:shd w:val="clear" w:color="auto" w:fill="auto"/>
          </w:tcPr>
          <w:p w:rsidR="002B0C1D" w:rsidRPr="00EB77C2" w:rsidRDefault="00E64459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系统管理</w:t>
            </w:r>
          </w:p>
        </w:tc>
        <w:tc>
          <w:tcPr>
            <w:tcW w:w="1548" w:type="dxa"/>
            <w:shd w:val="clear" w:color="auto" w:fill="auto"/>
          </w:tcPr>
          <w:p w:rsidR="002B0C1D" w:rsidRPr="00EB77C2" w:rsidRDefault="00FA6A14" w:rsidP="00FA6A14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血糖目标配置</w:t>
            </w:r>
          </w:p>
        </w:tc>
        <w:tc>
          <w:tcPr>
            <w:tcW w:w="5760" w:type="dxa"/>
          </w:tcPr>
          <w:p w:rsidR="002B0C1D" w:rsidRPr="00EB77C2" w:rsidRDefault="003E6B22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置全局默认血糖目标</w:t>
            </w:r>
          </w:p>
        </w:tc>
        <w:tc>
          <w:tcPr>
            <w:tcW w:w="927" w:type="dxa"/>
          </w:tcPr>
          <w:p w:rsidR="002B0C1D" w:rsidRPr="00EB77C2" w:rsidRDefault="002B0C1D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低</w:t>
            </w:r>
          </w:p>
        </w:tc>
      </w:tr>
      <w:tr w:rsidR="002B0C1D" w:rsidRPr="00EB77C2">
        <w:trPr>
          <w:cantSplit/>
          <w:trHeight w:val="300"/>
        </w:trPr>
        <w:tc>
          <w:tcPr>
            <w:tcW w:w="1548" w:type="dxa"/>
            <w:vMerge/>
            <w:shd w:val="clear" w:color="auto" w:fill="auto"/>
          </w:tcPr>
          <w:p w:rsidR="002B0C1D" w:rsidRPr="00EB77C2" w:rsidRDefault="002B0C1D" w:rsidP="007C37D2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2B0C1D" w:rsidRPr="00EB77C2" w:rsidRDefault="003E6B22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血压</w:t>
            </w:r>
            <w:r w:rsidR="00FA6A14" w:rsidRPr="00EB77C2">
              <w:rPr>
                <w:rFonts w:hint="eastAsia"/>
                <w:szCs w:val="21"/>
              </w:rPr>
              <w:t>目标配置</w:t>
            </w:r>
          </w:p>
        </w:tc>
        <w:tc>
          <w:tcPr>
            <w:tcW w:w="5760" w:type="dxa"/>
          </w:tcPr>
          <w:p w:rsidR="002B0C1D" w:rsidRPr="00EB77C2" w:rsidRDefault="003E6B22" w:rsidP="007C37D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置全局默认血压目标</w:t>
            </w:r>
          </w:p>
        </w:tc>
        <w:tc>
          <w:tcPr>
            <w:tcW w:w="927" w:type="dxa"/>
          </w:tcPr>
          <w:p w:rsidR="002B0C1D" w:rsidRPr="00EB77C2" w:rsidRDefault="002B0C1D" w:rsidP="007C37D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低</w:t>
            </w:r>
          </w:p>
        </w:tc>
      </w:tr>
      <w:tr w:rsidR="002B0C1D" w:rsidRPr="00EB77C2">
        <w:trPr>
          <w:cantSplit/>
          <w:trHeight w:val="409"/>
        </w:trPr>
        <w:tc>
          <w:tcPr>
            <w:tcW w:w="1548" w:type="dxa"/>
            <w:vMerge/>
            <w:shd w:val="clear" w:color="auto" w:fill="auto"/>
          </w:tcPr>
          <w:p w:rsidR="002B0C1D" w:rsidRPr="00EB77C2" w:rsidRDefault="002B0C1D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2B0C1D" w:rsidRPr="00EB77C2" w:rsidRDefault="00FA6A1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积分默认配置</w:t>
            </w:r>
          </w:p>
        </w:tc>
        <w:tc>
          <w:tcPr>
            <w:tcW w:w="5760" w:type="dxa"/>
          </w:tcPr>
          <w:p w:rsidR="002B0C1D" w:rsidRPr="00EB77C2" w:rsidRDefault="003E6B22" w:rsidP="001E50F4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置加积分的默认值，如每日登陆加多少积分，添加医生加多少积分等</w:t>
            </w:r>
          </w:p>
        </w:tc>
        <w:tc>
          <w:tcPr>
            <w:tcW w:w="927" w:type="dxa"/>
          </w:tcPr>
          <w:p w:rsidR="002B0C1D" w:rsidRPr="00EB77C2" w:rsidRDefault="002B0C1D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 w:val="restart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管理</w:t>
            </w: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信息查询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病人信息列表，支持按名称模糊查询、按手机号码、创建时间查询，可以查看已经删除的病人信息并恢复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信息详情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病人详情信息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信息添加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病人信息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信息修改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病人信息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信息删除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一条病人信息，如果病人已经使用过并在系统中有相关记录，删除后只能是伪删除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充值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为病人充值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 w:val="restart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管理</w:t>
            </w: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信息查询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医生信息列表，支持按名称模糊查询、按手机号码、创建时间查询，可以查看已经删除的病人信息并恢复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信息详情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医生详情信息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信息添加</w:t>
            </w:r>
          </w:p>
        </w:tc>
        <w:tc>
          <w:tcPr>
            <w:tcW w:w="5760" w:type="dxa"/>
          </w:tcPr>
          <w:p w:rsidR="003B3D04" w:rsidRPr="00EB77C2" w:rsidRDefault="003E6B22" w:rsidP="003E6B22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医生信息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信息修改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医生信息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信息删除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一条医生信息，如果医生已经使用过并在系统中有相关记录，删除后只能是伪删除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提现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这里面所说的提现只是减去医生在系统中的金额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rPr>
          <w:cantSplit/>
          <w:trHeight w:val="248"/>
        </w:trPr>
        <w:tc>
          <w:tcPr>
            <w:tcW w:w="1548" w:type="dxa"/>
          </w:tcPr>
          <w:p w:rsidR="007B5D57" w:rsidRPr="00EB77C2" w:rsidRDefault="007B5D57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日志管理</w:t>
            </w: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日志查询</w:t>
            </w:r>
          </w:p>
        </w:tc>
        <w:tc>
          <w:tcPr>
            <w:tcW w:w="5760" w:type="dxa"/>
          </w:tcPr>
          <w:p w:rsidR="007B5D57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平台内所有人的操作日志，包括后台管理员，病人，医生</w:t>
            </w:r>
          </w:p>
        </w:tc>
        <w:tc>
          <w:tcPr>
            <w:tcW w:w="927" w:type="dxa"/>
          </w:tcPr>
          <w:p w:rsidR="007B5D57" w:rsidRPr="00EB77C2" w:rsidRDefault="00295443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 w:val="restart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建议反馈</w:t>
            </w: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建议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建议列表，支持按病人、医生、病人名称、医生名称查询，按创建时间倒序排序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回复建议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直接回复病人信息，</w:t>
            </w:r>
            <w:r w:rsidRPr="00EB77C2">
              <w:rPr>
                <w:rFonts w:hint="eastAsia"/>
                <w:szCs w:val="21"/>
              </w:rPr>
              <w:t>APP</w:t>
            </w:r>
            <w:r w:rsidRPr="00EB77C2">
              <w:rPr>
                <w:rFonts w:hint="eastAsia"/>
                <w:szCs w:val="21"/>
              </w:rPr>
              <w:t>端有回复提供通知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1F1F20" w:rsidRPr="00EB77C2">
        <w:trPr>
          <w:cantSplit/>
          <w:trHeight w:val="248"/>
        </w:trPr>
        <w:tc>
          <w:tcPr>
            <w:tcW w:w="1548" w:type="dxa"/>
            <w:vMerge w:val="restart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广告管理</w:t>
            </w:r>
          </w:p>
        </w:tc>
        <w:tc>
          <w:tcPr>
            <w:tcW w:w="1548" w:type="dxa"/>
            <w:shd w:val="clear" w:color="auto" w:fill="auto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广告</w:t>
            </w:r>
          </w:p>
        </w:tc>
        <w:tc>
          <w:tcPr>
            <w:tcW w:w="5760" w:type="dxa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查看广告列表，支持按广告名模糊查询</w:t>
            </w:r>
          </w:p>
        </w:tc>
        <w:tc>
          <w:tcPr>
            <w:tcW w:w="927" w:type="dxa"/>
          </w:tcPr>
          <w:p w:rsidR="001F1F20" w:rsidRPr="00EB77C2" w:rsidRDefault="00725F82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1F1F20" w:rsidRPr="00EB77C2">
        <w:trPr>
          <w:cantSplit/>
          <w:trHeight w:val="248"/>
        </w:trPr>
        <w:tc>
          <w:tcPr>
            <w:tcW w:w="1548" w:type="dxa"/>
            <w:vMerge/>
          </w:tcPr>
          <w:p w:rsidR="001F1F20" w:rsidRPr="00EB77C2" w:rsidRDefault="001F1F20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广告详情</w:t>
            </w:r>
          </w:p>
        </w:tc>
        <w:tc>
          <w:tcPr>
            <w:tcW w:w="5760" w:type="dxa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广告详情信息</w:t>
            </w:r>
          </w:p>
        </w:tc>
        <w:tc>
          <w:tcPr>
            <w:tcW w:w="927" w:type="dxa"/>
          </w:tcPr>
          <w:p w:rsidR="001F1F20" w:rsidRPr="00EB77C2" w:rsidRDefault="00725F82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1F1F20" w:rsidRPr="00EB77C2">
        <w:trPr>
          <w:cantSplit/>
          <w:trHeight w:val="248"/>
        </w:trPr>
        <w:tc>
          <w:tcPr>
            <w:tcW w:w="1548" w:type="dxa"/>
            <w:vMerge/>
          </w:tcPr>
          <w:p w:rsidR="001F1F20" w:rsidRPr="00EB77C2" w:rsidRDefault="001F1F20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广告</w:t>
            </w:r>
          </w:p>
        </w:tc>
        <w:tc>
          <w:tcPr>
            <w:tcW w:w="5760" w:type="dxa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广告信息</w:t>
            </w:r>
          </w:p>
        </w:tc>
        <w:tc>
          <w:tcPr>
            <w:tcW w:w="927" w:type="dxa"/>
          </w:tcPr>
          <w:p w:rsidR="001F1F20" w:rsidRPr="00EB77C2" w:rsidRDefault="00725F82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1F1F20" w:rsidRPr="00EB77C2">
        <w:trPr>
          <w:cantSplit/>
          <w:trHeight w:val="248"/>
        </w:trPr>
        <w:tc>
          <w:tcPr>
            <w:tcW w:w="1548" w:type="dxa"/>
            <w:vMerge/>
          </w:tcPr>
          <w:p w:rsidR="001F1F20" w:rsidRPr="00EB77C2" w:rsidRDefault="001F1F20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广告</w:t>
            </w:r>
          </w:p>
        </w:tc>
        <w:tc>
          <w:tcPr>
            <w:tcW w:w="5760" w:type="dxa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广告信息</w:t>
            </w:r>
          </w:p>
        </w:tc>
        <w:tc>
          <w:tcPr>
            <w:tcW w:w="927" w:type="dxa"/>
          </w:tcPr>
          <w:p w:rsidR="001F1F20" w:rsidRPr="00EB77C2" w:rsidRDefault="00725F82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1F1F20" w:rsidRPr="00EB77C2">
        <w:trPr>
          <w:cantSplit/>
          <w:trHeight w:val="248"/>
        </w:trPr>
        <w:tc>
          <w:tcPr>
            <w:tcW w:w="1548" w:type="dxa"/>
            <w:vMerge/>
          </w:tcPr>
          <w:p w:rsidR="001F1F20" w:rsidRPr="00EB77C2" w:rsidRDefault="001F1F20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广告</w:t>
            </w:r>
          </w:p>
        </w:tc>
        <w:tc>
          <w:tcPr>
            <w:tcW w:w="5760" w:type="dxa"/>
          </w:tcPr>
          <w:p w:rsidR="001F1F20" w:rsidRPr="00EB77C2" w:rsidRDefault="001F1F20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删除一条广告信息，如果该广告已经有使用过的记录，则只能是伪删除。</w:t>
            </w:r>
          </w:p>
        </w:tc>
        <w:tc>
          <w:tcPr>
            <w:tcW w:w="927" w:type="dxa"/>
          </w:tcPr>
          <w:p w:rsidR="001F1F20" w:rsidRPr="00EB77C2" w:rsidRDefault="00725F82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 w:val="restart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报表</w:t>
            </w: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血糖控制统计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实现对病人达标不达标人数进行统计，维度按时间</w:t>
            </w:r>
            <w:r w:rsidR="006A2257" w:rsidRPr="00EB77C2">
              <w:rPr>
                <w:rFonts w:hint="eastAsia"/>
                <w:szCs w:val="21"/>
              </w:rPr>
              <w:t>（日）</w:t>
            </w:r>
            <w:r w:rsidRPr="00EB77C2">
              <w:rPr>
                <w:rFonts w:hint="eastAsia"/>
                <w:szCs w:val="21"/>
              </w:rPr>
              <w:t>。支持表格、饼图展示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服务情况统计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实现对医生服务情况进行统计，维度按时间</w:t>
            </w:r>
            <w:r w:rsidR="006A2257" w:rsidRPr="00EB77C2">
              <w:rPr>
                <w:rFonts w:hint="eastAsia"/>
                <w:szCs w:val="21"/>
              </w:rPr>
              <w:t>（日）</w:t>
            </w:r>
            <w:r w:rsidRPr="00EB77C2">
              <w:rPr>
                <w:rFonts w:hint="eastAsia"/>
                <w:szCs w:val="21"/>
              </w:rPr>
              <w:t>。支持表格、饼图展示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财务报表</w:t>
            </w:r>
          </w:p>
        </w:tc>
        <w:tc>
          <w:tcPr>
            <w:tcW w:w="5760" w:type="dxa"/>
          </w:tcPr>
          <w:p w:rsidR="003B3D04" w:rsidRPr="00EB77C2" w:rsidRDefault="003E6B22" w:rsidP="00EB77C2">
            <w:pPr>
              <w:numPr>
                <w:ilvl w:val="0"/>
                <w:numId w:val="17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按时间</w:t>
            </w:r>
            <w:r w:rsidR="006A2257" w:rsidRPr="00EB77C2">
              <w:rPr>
                <w:rFonts w:hint="eastAsia"/>
                <w:szCs w:val="21"/>
              </w:rPr>
              <w:t>（日、月、年）</w:t>
            </w:r>
            <w:r w:rsidRPr="00EB77C2">
              <w:rPr>
                <w:rFonts w:hint="eastAsia"/>
                <w:szCs w:val="21"/>
              </w:rPr>
              <w:t>查询病人充值了多少钱，支持按表格、柱状图展示</w:t>
            </w:r>
          </w:p>
          <w:p w:rsidR="003E6B22" w:rsidRPr="00EB77C2" w:rsidRDefault="003E6B22" w:rsidP="00EB77C2">
            <w:pPr>
              <w:numPr>
                <w:ilvl w:val="0"/>
                <w:numId w:val="17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按时间</w:t>
            </w:r>
            <w:r w:rsidR="006A2257" w:rsidRPr="00EB77C2">
              <w:rPr>
                <w:rFonts w:hint="eastAsia"/>
                <w:szCs w:val="21"/>
              </w:rPr>
              <w:t>（日、月、年）</w:t>
            </w:r>
            <w:r w:rsidRPr="00EB77C2">
              <w:rPr>
                <w:rFonts w:hint="eastAsia"/>
                <w:szCs w:val="21"/>
              </w:rPr>
              <w:t>查询医生提现了多少钱，支持按表格、柱状图展示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</w:tbl>
    <w:p w:rsidR="004D4870" w:rsidRPr="00736235" w:rsidRDefault="004D4870" w:rsidP="004D4870">
      <w:pPr>
        <w:spacing w:line="360" w:lineRule="auto"/>
        <w:rPr>
          <w:szCs w:val="21"/>
        </w:rPr>
      </w:pPr>
    </w:p>
    <w:p w:rsidR="004D4870" w:rsidRPr="00736235" w:rsidRDefault="002E23F7" w:rsidP="004D4870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接口平台</w:t>
      </w:r>
      <w:r w:rsidR="004D4870" w:rsidRPr="00736235">
        <w:rPr>
          <w:rFonts w:hint="eastAsia"/>
          <w:sz w:val="21"/>
          <w:szCs w:val="21"/>
        </w:rPr>
        <w:t>系统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123"/>
        <w:gridCol w:w="2529"/>
        <w:gridCol w:w="2586"/>
        <w:gridCol w:w="3617"/>
      </w:tblGrid>
      <w:tr w:rsidR="006B0641" w:rsidRPr="00EB77C2" w:rsidTr="00EC1A36">
        <w:tc>
          <w:tcPr>
            <w:tcW w:w="1123" w:type="dxa"/>
            <w:shd w:val="pct12" w:color="auto" w:fill="auto"/>
          </w:tcPr>
          <w:p w:rsidR="006B0641" w:rsidRPr="00EB77C2" w:rsidRDefault="006B0641" w:rsidP="00534075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一级模块</w:t>
            </w:r>
          </w:p>
        </w:tc>
        <w:tc>
          <w:tcPr>
            <w:tcW w:w="2529" w:type="dxa"/>
            <w:shd w:val="pct12" w:color="auto" w:fill="auto"/>
          </w:tcPr>
          <w:p w:rsidR="006B0641" w:rsidRPr="00EB77C2" w:rsidRDefault="006B0641" w:rsidP="00534075">
            <w:pPr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二级模块</w:t>
            </w:r>
          </w:p>
        </w:tc>
        <w:tc>
          <w:tcPr>
            <w:tcW w:w="2586" w:type="dxa"/>
            <w:shd w:val="pct12" w:color="auto" w:fill="auto"/>
          </w:tcPr>
          <w:p w:rsidR="006B0641" w:rsidRPr="00EB77C2" w:rsidRDefault="006B0641" w:rsidP="00534075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功能简述</w:t>
            </w:r>
          </w:p>
        </w:tc>
        <w:tc>
          <w:tcPr>
            <w:tcW w:w="3617" w:type="dxa"/>
            <w:shd w:val="pct12" w:color="auto" w:fill="auto"/>
          </w:tcPr>
          <w:p w:rsidR="006B0641" w:rsidRPr="00EB77C2" w:rsidRDefault="006B0641" w:rsidP="006B0641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优先级</w:t>
            </w:r>
          </w:p>
        </w:tc>
      </w:tr>
      <w:tr w:rsidR="00EB09BD" w:rsidRPr="00EB77C2" w:rsidTr="00EC1A36">
        <w:trPr>
          <w:cantSplit/>
          <w:trHeight w:val="455"/>
        </w:trPr>
        <w:tc>
          <w:tcPr>
            <w:tcW w:w="1123" w:type="dxa"/>
            <w:vMerge w:val="restart"/>
            <w:shd w:val="clear" w:color="auto" w:fill="auto"/>
          </w:tcPr>
          <w:p w:rsidR="00EB09BD" w:rsidRPr="00EB77C2" w:rsidRDefault="00EB09BD" w:rsidP="00EB09BD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端</w:t>
            </w:r>
          </w:p>
        </w:tc>
        <w:tc>
          <w:tcPr>
            <w:tcW w:w="2529" w:type="dxa"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血糖记录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血糖记录的添加，修改，删除，查询接口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11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血压记录</w:t>
            </w:r>
          </w:p>
        </w:tc>
        <w:tc>
          <w:tcPr>
            <w:tcW w:w="2586" w:type="dxa"/>
          </w:tcPr>
          <w:p w:rsidR="00EB09BD" w:rsidRPr="00EB77C2" w:rsidRDefault="00EB09BD" w:rsidP="000848A7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血压记录的添加，修改，删除，查询接口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104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饮食记录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饮食记录的添加，修改，删除，查询接口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23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运动记录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运动记录的添加，修改，删除，查询接口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549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药记录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用药记录的添加，修改，删除，查询接口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497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消息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来自平台，医生的消息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知识库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来自平台，医生的文章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医生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我的医生列表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497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医生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我添加的医生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详情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医生详情信息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图文咨询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文字信息，上传图片信息，这里需要两个接口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电话咨询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咨询记录信息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加号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加号预约记录信息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支付接口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支付宝、微信支付、百度钱包三种支付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个人信息</w:t>
            </w:r>
          </w:p>
        </w:tc>
        <w:tc>
          <w:tcPr>
            <w:tcW w:w="2586" w:type="dxa"/>
          </w:tcPr>
          <w:p w:rsidR="00EB09BD" w:rsidRPr="00EB77C2" w:rsidRDefault="00EB09BD" w:rsidP="00EC1A3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个人信息的添加，修改，删除，查询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健康档案</w:t>
            </w:r>
          </w:p>
        </w:tc>
        <w:tc>
          <w:tcPr>
            <w:tcW w:w="2586" w:type="dxa"/>
          </w:tcPr>
          <w:p w:rsidR="00EB09BD" w:rsidRPr="00EB77C2" w:rsidRDefault="00EB09BD" w:rsidP="00EC1A36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健康档案的添加，修改，删除，查询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病历本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病历本查询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服务报告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服务报告查询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绑定亲友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亲友手机号码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提醒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提醒的添加，修改，删除，查询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积分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积分查询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积分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积分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优惠劵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添加优惠劵、查询优惠劵，使用优惠劵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反馈建议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保存反馈建议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登陆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登陆验证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注销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用户注销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密码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修改密码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日志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保存日志信息接口</w:t>
            </w:r>
          </w:p>
        </w:tc>
        <w:tc>
          <w:tcPr>
            <w:tcW w:w="3617" w:type="dxa"/>
          </w:tcPr>
          <w:p w:rsidR="00EB09BD" w:rsidRPr="00EB77C2" w:rsidRDefault="009D637E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中</w:t>
            </w:r>
          </w:p>
        </w:tc>
      </w:tr>
      <w:tr w:rsidR="00EB09BD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导入</w:t>
            </w:r>
            <w:r w:rsidRPr="00EB77C2">
              <w:rPr>
                <w:rFonts w:hint="eastAsia"/>
                <w:szCs w:val="21"/>
              </w:rPr>
              <w:t>excel</w:t>
            </w:r>
            <w:r w:rsidRPr="00EB77C2">
              <w:rPr>
                <w:rFonts w:hint="eastAsia"/>
                <w:szCs w:val="21"/>
              </w:rPr>
              <w:t>数据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导入微糖数据到系统的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EC1A36">
        <w:trPr>
          <w:cantSplit/>
          <w:trHeight w:val="70"/>
        </w:trPr>
        <w:tc>
          <w:tcPr>
            <w:tcW w:w="1123" w:type="dxa"/>
            <w:vMerge w:val="restart"/>
            <w:shd w:val="clear" w:color="auto" w:fill="auto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端</w:t>
            </w:r>
          </w:p>
        </w:tc>
        <w:tc>
          <w:tcPr>
            <w:tcW w:w="2529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服务时间</w:t>
            </w:r>
          </w:p>
        </w:tc>
        <w:tc>
          <w:tcPr>
            <w:tcW w:w="2586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服务时间接口</w:t>
            </w:r>
          </w:p>
        </w:tc>
        <w:tc>
          <w:tcPr>
            <w:tcW w:w="3617" w:type="dxa"/>
          </w:tcPr>
          <w:p w:rsidR="009D637E" w:rsidRPr="00EB77C2" w:rsidRDefault="009D637E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定服务时间</w:t>
            </w:r>
          </w:p>
        </w:tc>
        <w:tc>
          <w:tcPr>
            <w:tcW w:w="2586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添加，修改，删除服务时间的接口</w:t>
            </w:r>
          </w:p>
        </w:tc>
        <w:tc>
          <w:tcPr>
            <w:tcW w:w="3617" w:type="dxa"/>
          </w:tcPr>
          <w:p w:rsidR="009D637E" w:rsidRPr="00EB77C2" w:rsidRDefault="009D637E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消息</w:t>
            </w:r>
          </w:p>
        </w:tc>
        <w:tc>
          <w:tcPr>
            <w:tcW w:w="2586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未读消息条目</w:t>
            </w:r>
          </w:p>
        </w:tc>
        <w:tc>
          <w:tcPr>
            <w:tcW w:w="3617" w:type="dxa"/>
          </w:tcPr>
          <w:p w:rsidR="009D637E" w:rsidRPr="00EB77C2" w:rsidRDefault="009D637E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消息</w:t>
            </w:r>
          </w:p>
        </w:tc>
        <w:tc>
          <w:tcPr>
            <w:tcW w:w="2586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消息内容</w:t>
            </w:r>
          </w:p>
        </w:tc>
        <w:tc>
          <w:tcPr>
            <w:tcW w:w="3617" w:type="dxa"/>
          </w:tcPr>
          <w:p w:rsidR="009D637E" w:rsidRPr="00EB77C2" w:rsidRDefault="009D637E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广告</w:t>
            </w:r>
          </w:p>
        </w:tc>
        <w:tc>
          <w:tcPr>
            <w:tcW w:w="2586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要展示的广告</w:t>
            </w:r>
          </w:p>
        </w:tc>
        <w:tc>
          <w:tcPr>
            <w:tcW w:w="3617" w:type="dxa"/>
          </w:tcPr>
          <w:p w:rsidR="009D637E" w:rsidRPr="00EB77C2" w:rsidRDefault="009D637E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服务</w:t>
            </w:r>
          </w:p>
        </w:tc>
        <w:tc>
          <w:tcPr>
            <w:tcW w:w="2586" w:type="dxa"/>
          </w:tcPr>
          <w:p w:rsidR="009D637E" w:rsidRPr="00EB77C2" w:rsidRDefault="009D637E" w:rsidP="00EB77C2">
            <w:pPr>
              <w:numPr>
                <w:ilvl w:val="0"/>
                <w:numId w:val="18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预约我的病人的列表</w:t>
            </w:r>
          </w:p>
          <w:p w:rsidR="009D637E" w:rsidRPr="00EB77C2" w:rsidRDefault="009D637E" w:rsidP="00EB77C2">
            <w:pPr>
              <w:numPr>
                <w:ilvl w:val="0"/>
                <w:numId w:val="18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要处理的消息列表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血糖监控</w:t>
            </w:r>
          </w:p>
        </w:tc>
        <w:tc>
          <w:tcPr>
            <w:tcW w:w="2586" w:type="dxa"/>
          </w:tcPr>
          <w:p w:rsidR="009D637E" w:rsidRPr="00EB77C2" w:rsidRDefault="009D637E" w:rsidP="00EB77C2">
            <w:pPr>
              <w:numPr>
                <w:ilvl w:val="0"/>
                <w:numId w:val="19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不达标病人信息列表</w:t>
            </w:r>
          </w:p>
          <w:p w:rsidR="009D637E" w:rsidRPr="00EB77C2" w:rsidRDefault="009D637E" w:rsidP="00EB77C2">
            <w:pPr>
              <w:numPr>
                <w:ilvl w:val="0"/>
                <w:numId w:val="19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达标病人信息列表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分组管理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分组信息的添加，修改，删除，查询接口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文章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文章信息的添加，修改，删除，查询接口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圈子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文章列表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详情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病人详情接口</w:t>
            </w:r>
          </w:p>
        </w:tc>
        <w:tc>
          <w:tcPr>
            <w:tcW w:w="3617" w:type="dxa"/>
          </w:tcPr>
          <w:p w:rsidR="009D637E" w:rsidRPr="00EB77C2" w:rsidRDefault="009D637E" w:rsidP="000F7CF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基本情况、健康档案、服务报告、病历本、购买服务时间、血糖图表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设置血糖管理目标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，修改，删除，查询血糖管理目标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血糖提醒目标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添加，修改，删除，查询血糖提醒目标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详情信息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医生信息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评价</w:t>
            </w:r>
          </w:p>
        </w:tc>
        <w:tc>
          <w:tcPr>
            <w:tcW w:w="2586" w:type="dxa"/>
          </w:tcPr>
          <w:p w:rsidR="009D637E" w:rsidRPr="00EB77C2" w:rsidRDefault="009D637E" w:rsidP="00EB77C2">
            <w:pPr>
              <w:numPr>
                <w:ilvl w:val="0"/>
                <w:numId w:val="20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评价的条数</w:t>
            </w:r>
          </w:p>
          <w:p w:rsidR="009D637E" w:rsidRPr="00EB77C2" w:rsidRDefault="009D637E" w:rsidP="00EB77C2">
            <w:pPr>
              <w:numPr>
                <w:ilvl w:val="0"/>
                <w:numId w:val="20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评价列表</w:t>
            </w:r>
          </w:p>
          <w:p w:rsidR="009D637E" w:rsidRPr="00EB77C2" w:rsidRDefault="009D637E" w:rsidP="00EB77C2">
            <w:pPr>
              <w:numPr>
                <w:ilvl w:val="0"/>
                <w:numId w:val="20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回复评价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我的收入</w:t>
            </w:r>
          </w:p>
        </w:tc>
        <w:tc>
          <w:tcPr>
            <w:tcW w:w="2586" w:type="dxa"/>
          </w:tcPr>
          <w:p w:rsidR="009D637E" w:rsidRPr="00EB77C2" w:rsidRDefault="009D637E" w:rsidP="00EB77C2">
            <w:pPr>
              <w:numPr>
                <w:ilvl w:val="0"/>
                <w:numId w:val="21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收入</w:t>
            </w:r>
          </w:p>
          <w:p w:rsidR="009D637E" w:rsidRPr="00EB77C2" w:rsidRDefault="009D637E" w:rsidP="00EB77C2">
            <w:pPr>
              <w:numPr>
                <w:ilvl w:val="0"/>
                <w:numId w:val="21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收入历史</w:t>
            </w:r>
          </w:p>
          <w:p w:rsidR="009D637E" w:rsidRPr="00EB77C2" w:rsidRDefault="009D637E" w:rsidP="00EB77C2">
            <w:pPr>
              <w:numPr>
                <w:ilvl w:val="0"/>
                <w:numId w:val="21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现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二维码名片</w:t>
            </w:r>
          </w:p>
        </w:tc>
        <w:tc>
          <w:tcPr>
            <w:tcW w:w="2586" w:type="dxa"/>
          </w:tcPr>
          <w:p w:rsidR="009D637E" w:rsidRPr="00EB77C2" w:rsidRDefault="009D637E" w:rsidP="00EB77C2">
            <w:pPr>
              <w:numPr>
                <w:ilvl w:val="0"/>
                <w:numId w:val="22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生成二维码名牌</w:t>
            </w:r>
          </w:p>
          <w:p w:rsidR="009D637E" w:rsidRPr="00EB77C2" w:rsidRDefault="009D637E" w:rsidP="00EB77C2">
            <w:pPr>
              <w:numPr>
                <w:ilvl w:val="0"/>
                <w:numId w:val="22"/>
              </w:num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申请纸质名片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推荐医生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保存推荐医生信息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公告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询公告信息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EC1A36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534075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534075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反馈建议</w:t>
            </w:r>
          </w:p>
        </w:tc>
        <w:tc>
          <w:tcPr>
            <w:tcW w:w="2586" w:type="dxa"/>
          </w:tcPr>
          <w:p w:rsidR="009D637E" w:rsidRPr="00EB77C2" w:rsidRDefault="009D637E" w:rsidP="00534075">
            <w:pPr>
              <w:rPr>
                <w:szCs w:val="21"/>
              </w:rPr>
            </w:pPr>
          </w:p>
        </w:tc>
        <w:tc>
          <w:tcPr>
            <w:tcW w:w="3617" w:type="dxa"/>
          </w:tcPr>
          <w:p w:rsidR="009D637E" w:rsidRPr="00EB77C2" w:rsidRDefault="009D637E" w:rsidP="006B0641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共用病人端</w:t>
            </w:r>
            <w:r w:rsidRPr="00EB77C2">
              <w:rPr>
                <w:rFonts w:hint="eastAsia"/>
                <w:szCs w:val="21"/>
              </w:rPr>
              <w:t>APP</w:t>
            </w:r>
            <w:r w:rsidRPr="00EB77C2">
              <w:rPr>
                <w:rFonts w:hint="eastAsia"/>
                <w:szCs w:val="21"/>
              </w:rPr>
              <w:t>中反馈建议的接口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登陆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登陆验证接口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注销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用户注销接口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修改密码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修改密码接口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日志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提供保存日志信息接口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中</w:t>
            </w:r>
          </w:p>
        </w:tc>
      </w:tr>
    </w:tbl>
    <w:p w:rsidR="004D4870" w:rsidRPr="00736235" w:rsidRDefault="004D4870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22" w:name="_Toc167788717"/>
      <w:r w:rsidRPr="00736235">
        <w:rPr>
          <w:rFonts w:hint="eastAsia"/>
          <w:sz w:val="21"/>
          <w:szCs w:val="21"/>
        </w:rPr>
        <w:t>系统</w:t>
      </w:r>
      <w:r w:rsidR="002204EA" w:rsidRPr="00736235">
        <w:rPr>
          <w:rFonts w:hint="eastAsia"/>
          <w:sz w:val="21"/>
          <w:szCs w:val="21"/>
        </w:rPr>
        <w:t>功能</w:t>
      </w:r>
      <w:r w:rsidRPr="00736235">
        <w:rPr>
          <w:rFonts w:hint="eastAsia"/>
          <w:sz w:val="21"/>
          <w:szCs w:val="21"/>
        </w:rPr>
        <w:t>说明</w:t>
      </w:r>
      <w:bookmarkEnd w:id="22"/>
    </w:p>
    <w:p w:rsidR="001141A5" w:rsidRDefault="001141A5" w:rsidP="00736235">
      <w:pPr>
        <w:spacing w:line="360" w:lineRule="auto"/>
        <w:ind w:firstLineChars="300" w:firstLine="630"/>
        <w:rPr>
          <w:szCs w:val="21"/>
        </w:rPr>
      </w:pPr>
      <w:r w:rsidRPr="00736235">
        <w:rPr>
          <w:rFonts w:hint="eastAsia"/>
          <w:szCs w:val="21"/>
        </w:rPr>
        <w:t>本系统主要针对会员、店铺及公司业务的管理，包括会员、授权店的资格管理；各环节的物流、资金流、信息流的管理。</w:t>
      </w:r>
      <w:r w:rsidR="002204EA" w:rsidRPr="00736235">
        <w:rPr>
          <w:rFonts w:hint="eastAsia"/>
          <w:szCs w:val="21"/>
        </w:rPr>
        <w:t>根据需求，将系统</w:t>
      </w:r>
      <w:r w:rsidRPr="00736235">
        <w:rPr>
          <w:rFonts w:hint="eastAsia"/>
          <w:szCs w:val="21"/>
        </w:rPr>
        <w:t>划分为</w:t>
      </w:r>
      <w:r w:rsidR="002204EA" w:rsidRPr="00736235">
        <w:rPr>
          <w:rFonts w:hint="eastAsia"/>
          <w:szCs w:val="21"/>
        </w:rPr>
        <w:t>总部</w:t>
      </w:r>
      <w:r w:rsidRPr="00736235">
        <w:rPr>
          <w:rFonts w:hint="eastAsia"/>
          <w:szCs w:val="21"/>
        </w:rPr>
        <w:t>管理</w:t>
      </w:r>
      <w:r w:rsidR="002204EA" w:rsidRPr="00736235">
        <w:rPr>
          <w:rFonts w:hint="eastAsia"/>
          <w:szCs w:val="21"/>
        </w:rPr>
        <w:t>模块</w:t>
      </w:r>
      <w:r w:rsidRPr="00736235">
        <w:rPr>
          <w:rFonts w:hint="eastAsia"/>
          <w:szCs w:val="21"/>
        </w:rPr>
        <w:t>、</w:t>
      </w:r>
      <w:r w:rsidR="00C23683" w:rsidRPr="00736235">
        <w:rPr>
          <w:rFonts w:hint="eastAsia"/>
          <w:szCs w:val="21"/>
        </w:rPr>
        <w:t>门店</w:t>
      </w:r>
      <w:r w:rsidR="002204EA" w:rsidRPr="00736235">
        <w:rPr>
          <w:rFonts w:hint="eastAsia"/>
          <w:szCs w:val="21"/>
        </w:rPr>
        <w:t>店长管理模块</w:t>
      </w:r>
      <w:r w:rsidRPr="00736235">
        <w:rPr>
          <w:rFonts w:hint="eastAsia"/>
          <w:szCs w:val="21"/>
        </w:rPr>
        <w:t>、</w:t>
      </w:r>
      <w:r w:rsidR="00C23683" w:rsidRPr="00736235">
        <w:rPr>
          <w:rFonts w:hint="eastAsia"/>
          <w:szCs w:val="21"/>
        </w:rPr>
        <w:t>门店</w:t>
      </w:r>
      <w:r w:rsidR="002204EA" w:rsidRPr="00736235">
        <w:rPr>
          <w:rFonts w:hint="eastAsia"/>
          <w:szCs w:val="21"/>
        </w:rPr>
        <w:t>POS</w:t>
      </w:r>
      <w:r w:rsidR="002204EA" w:rsidRPr="00736235">
        <w:rPr>
          <w:rFonts w:hint="eastAsia"/>
          <w:szCs w:val="21"/>
        </w:rPr>
        <w:t>收银模块</w:t>
      </w:r>
      <w:r w:rsidRPr="00736235">
        <w:rPr>
          <w:rFonts w:hint="eastAsia"/>
          <w:szCs w:val="21"/>
        </w:rPr>
        <w:t>、</w:t>
      </w:r>
      <w:r w:rsidR="002204EA" w:rsidRPr="00736235">
        <w:rPr>
          <w:rFonts w:hint="eastAsia"/>
          <w:szCs w:val="21"/>
        </w:rPr>
        <w:t>硬件驱动模块</w:t>
      </w:r>
      <w:r w:rsidRPr="00736235">
        <w:rPr>
          <w:rFonts w:hint="eastAsia"/>
          <w:szCs w:val="21"/>
        </w:rPr>
        <w:t>、</w:t>
      </w:r>
      <w:r w:rsidR="002204EA" w:rsidRPr="00736235">
        <w:rPr>
          <w:rFonts w:hint="eastAsia"/>
          <w:szCs w:val="21"/>
        </w:rPr>
        <w:t>通信服务模块、通信客户端模块等</w:t>
      </w:r>
      <w:r w:rsidRPr="00736235">
        <w:rPr>
          <w:rFonts w:hint="eastAsia"/>
          <w:szCs w:val="21"/>
        </w:rPr>
        <w:t>功能子</w:t>
      </w:r>
      <w:r w:rsidR="002204EA" w:rsidRPr="00736235">
        <w:rPr>
          <w:rFonts w:hint="eastAsia"/>
          <w:szCs w:val="21"/>
        </w:rPr>
        <w:t>模块</w:t>
      </w:r>
      <w:r w:rsidRPr="00736235">
        <w:rPr>
          <w:rFonts w:hint="eastAsia"/>
          <w:szCs w:val="21"/>
        </w:rPr>
        <w:t>。</w:t>
      </w:r>
    </w:p>
    <w:p w:rsidR="00E76377" w:rsidRPr="00736235" w:rsidRDefault="00E76377" w:rsidP="00736235">
      <w:pPr>
        <w:spacing w:line="360" w:lineRule="auto"/>
        <w:ind w:firstLineChars="300" w:firstLine="630"/>
        <w:rPr>
          <w:szCs w:val="21"/>
        </w:rPr>
      </w:pPr>
      <w:r>
        <w:rPr>
          <w:rFonts w:hint="eastAsia"/>
          <w:szCs w:val="21"/>
        </w:rPr>
        <w:t>本系统主要针对病人、医生、后台管理员、数据库管理员、业务人员。根据需求，将系统划分为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个客户端、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个平台系统</w:t>
      </w:r>
    </w:p>
    <w:p w:rsidR="0053593C" w:rsidRPr="00736235" w:rsidRDefault="00102D4F" w:rsidP="0053593C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系统示意</w:t>
      </w:r>
      <w:r w:rsidR="0053593C" w:rsidRPr="00736235">
        <w:rPr>
          <w:rFonts w:hint="eastAsia"/>
          <w:sz w:val="21"/>
          <w:szCs w:val="21"/>
        </w:rPr>
        <w:t>图</w:t>
      </w:r>
    </w:p>
    <w:p w:rsidR="00A96C28" w:rsidRDefault="00136353" w:rsidP="00A96C28">
      <w:pPr>
        <w:rPr>
          <w:szCs w:val="21"/>
        </w:rPr>
      </w:pPr>
      <w:r>
        <w:rPr>
          <w:noProof/>
          <w:szCs w:val="21"/>
        </w:rPr>
        <w:drawing>
          <wp:inline distT="0" distB="0" distL="0" distR="0">
            <wp:extent cx="5262245" cy="4416425"/>
            <wp:effectExtent l="19050" t="0" r="0" b="0"/>
            <wp:docPr id="3" name="图片 3" descr="系统示意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系统示意图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245" cy="4416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23F2" w:rsidRPr="00736235" w:rsidRDefault="000323F2" w:rsidP="00A96C28">
      <w:pPr>
        <w:rPr>
          <w:szCs w:val="21"/>
        </w:rPr>
      </w:pPr>
    </w:p>
    <w:p w:rsidR="002204EA" w:rsidRPr="00736235" w:rsidRDefault="00650B76" w:rsidP="00690DFE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病人端</w:t>
      </w:r>
      <w:r>
        <w:rPr>
          <w:rFonts w:hint="eastAsia"/>
          <w:sz w:val="21"/>
          <w:szCs w:val="21"/>
        </w:rPr>
        <w:t>APP</w:t>
      </w:r>
    </w:p>
    <w:p w:rsidR="002204EA" w:rsidRPr="00736235" w:rsidRDefault="00B17C7D" w:rsidP="00B17C7D">
      <w:pPr>
        <w:spacing w:line="360" w:lineRule="auto"/>
        <w:ind w:left="360" w:firstLine="480"/>
        <w:rPr>
          <w:szCs w:val="21"/>
        </w:rPr>
      </w:pPr>
      <w:r>
        <w:rPr>
          <w:rFonts w:hint="eastAsia"/>
          <w:szCs w:val="21"/>
        </w:rPr>
        <w:t>病人端</w:t>
      </w:r>
      <w:r>
        <w:rPr>
          <w:rFonts w:hint="eastAsia"/>
          <w:szCs w:val="21"/>
        </w:rPr>
        <w:t>APP</w:t>
      </w:r>
      <w:r w:rsidR="002204EA" w:rsidRPr="00736235">
        <w:rPr>
          <w:rFonts w:hint="eastAsia"/>
          <w:szCs w:val="21"/>
        </w:rPr>
        <w:t>的主要功能如下：</w:t>
      </w:r>
    </w:p>
    <w:p w:rsidR="002204EA" w:rsidRPr="00736235" w:rsidRDefault="00D86E2F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血糖管理</w:t>
      </w:r>
    </w:p>
    <w:p w:rsidR="00F51560" w:rsidRPr="00736235" w:rsidRDefault="00F51560" w:rsidP="00EB77C2">
      <w:pPr>
        <w:numPr>
          <w:ilvl w:val="1"/>
          <w:numId w:val="6"/>
        </w:num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>提供</w:t>
      </w:r>
      <w:r w:rsidR="00D7086E">
        <w:rPr>
          <w:rFonts w:hint="eastAsia"/>
          <w:szCs w:val="21"/>
        </w:rPr>
        <w:t>血糖增删改查操作</w:t>
      </w:r>
      <w:r w:rsidR="00E36148" w:rsidRPr="00736235">
        <w:rPr>
          <w:rFonts w:hint="eastAsia"/>
          <w:szCs w:val="21"/>
        </w:rPr>
        <w:t>等功能</w:t>
      </w:r>
      <w:r w:rsidRPr="00736235">
        <w:rPr>
          <w:rFonts w:hint="eastAsia"/>
          <w:szCs w:val="21"/>
        </w:rPr>
        <w:t>；</w:t>
      </w:r>
    </w:p>
    <w:p w:rsidR="00F51560" w:rsidRDefault="00D7086E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血糖以时间</w:t>
      </w:r>
      <w:r w:rsidR="004155E2">
        <w:rPr>
          <w:rFonts w:hint="eastAsia"/>
          <w:szCs w:val="21"/>
        </w:rPr>
        <w:t>段（开始时间</w:t>
      </w:r>
      <w:r w:rsidR="004155E2">
        <w:rPr>
          <w:rFonts w:hint="eastAsia"/>
          <w:szCs w:val="21"/>
        </w:rPr>
        <w:t>-</w:t>
      </w:r>
      <w:r w:rsidR="004155E2">
        <w:rPr>
          <w:rFonts w:hint="eastAsia"/>
          <w:szCs w:val="21"/>
        </w:rPr>
        <w:t>结束时间）</w:t>
      </w:r>
      <w:r>
        <w:rPr>
          <w:rFonts w:hint="eastAsia"/>
          <w:szCs w:val="21"/>
        </w:rPr>
        <w:t>为维度以表格或饼图展示</w:t>
      </w:r>
    </w:p>
    <w:p w:rsidR="00D7086E" w:rsidRPr="00736235" w:rsidRDefault="00D7086E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导出</w:t>
      </w:r>
      <w:r w:rsidR="004155E2">
        <w:rPr>
          <w:rFonts w:hint="eastAsia"/>
          <w:szCs w:val="21"/>
        </w:rPr>
        <w:t>excel</w:t>
      </w:r>
      <w:r>
        <w:rPr>
          <w:rFonts w:hint="eastAsia"/>
          <w:szCs w:val="21"/>
        </w:rPr>
        <w:t>发送给医生</w:t>
      </w:r>
    </w:p>
    <w:p w:rsidR="00D45BE2" w:rsidRPr="00736235" w:rsidRDefault="00D86E2F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我的医生</w:t>
      </w:r>
    </w:p>
    <w:p w:rsidR="00E36148" w:rsidRDefault="00C0053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图文咨询</w:t>
      </w:r>
    </w:p>
    <w:p w:rsidR="00C00537" w:rsidRDefault="00C0053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电话咨询</w:t>
      </w:r>
    </w:p>
    <w:p w:rsidR="00C00537" w:rsidRPr="00736235" w:rsidRDefault="00C0053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加号预约</w:t>
      </w:r>
    </w:p>
    <w:p w:rsidR="00D45BE2" w:rsidRPr="00736235" w:rsidRDefault="00D86E2F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基本信息维护</w:t>
      </w:r>
    </w:p>
    <w:p w:rsidR="00C23683" w:rsidRDefault="00C0053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对个人信息的增删改查操作。</w:t>
      </w:r>
    </w:p>
    <w:p w:rsidR="00C00537" w:rsidRDefault="00C0053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lastRenderedPageBreak/>
        <w:t>提供自己身体体征的查看（病历本、服务报告）</w:t>
      </w:r>
    </w:p>
    <w:p w:rsidR="00C00537" w:rsidRPr="00736235" w:rsidRDefault="00C00537" w:rsidP="00EB77C2">
      <w:pPr>
        <w:numPr>
          <w:ilvl w:val="1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积分功能</w:t>
      </w:r>
    </w:p>
    <w:p w:rsidR="00B41FDF" w:rsidRPr="001B0EBF" w:rsidRDefault="001B0EBF" w:rsidP="001B0EBF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医生端</w:t>
      </w:r>
      <w:r>
        <w:rPr>
          <w:rFonts w:hint="eastAsia"/>
          <w:sz w:val="21"/>
          <w:szCs w:val="21"/>
        </w:rPr>
        <w:t>APP</w:t>
      </w:r>
    </w:p>
    <w:p w:rsidR="00A30862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可以</w:t>
      </w:r>
      <w:r w:rsidR="001B0EBF" w:rsidRPr="001B0EBF">
        <w:rPr>
          <w:rFonts w:hint="eastAsia"/>
          <w:szCs w:val="21"/>
        </w:rPr>
        <w:t>设定</w:t>
      </w:r>
      <w:r>
        <w:rPr>
          <w:rFonts w:hint="eastAsia"/>
          <w:szCs w:val="21"/>
        </w:rPr>
        <w:t>自己的</w:t>
      </w:r>
      <w:r w:rsidR="001B0EBF" w:rsidRPr="001B0EBF">
        <w:rPr>
          <w:rFonts w:hint="eastAsia"/>
          <w:szCs w:val="21"/>
        </w:rPr>
        <w:t>服务时间</w:t>
      </w:r>
    </w:p>
    <w:p w:rsid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查看来自病人的消息</w:t>
      </w:r>
    </w:p>
    <w:p w:rsid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查看病人预约的信息</w:t>
      </w:r>
    </w:p>
    <w:p w:rsidR="00BB19DE" w:rsidRP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查看血糖控制情况</w:t>
      </w:r>
    </w:p>
    <w:p w:rsidR="00BB19DE" w:rsidRP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可以对病人进行分组管理</w:t>
      </w:r>
    </w:p>
    <w:p w:rsidR="00BB19DE" w:rsidRP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可以发布文章，可选择发给私有病人或全平台发布</w:t>
      </w:r>
    </w:p>
    <w:p w:rsidR="00BB19DE" w:rsidRP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可以查看病人详情</w:t>
      </w:r>
      <w:r w:rsidR="00056A95">
        <w:rPr>
          <w:rFonts w:hint="eastAsia"/>
          <w:szCs w:val="21"/>
        </w:rPr>
        <w:t>：包括病人信息、血糖控制目标、血糖控制情况、上传病历本、上传服务报告等</w:t>
      </w:r>
    </w:p>
    <w:p w:rsidR="00BB19DE" w:rsidRP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医生的收入可以随时提现</w:t>
      </w:r>
      <w:r w:rsidR="00056A95">
        <w:rPr>
          <w:rFonts w:hint="eastAsia"/>
          <w:szCs w:val="21"/>
        </w:rPr>
        <w:t>：</w:t>
      </w:r>
      <w:r w:rsidR="003419AC">
        <w:rPr>
          <w:rFonts w:hint="eastAsia"/>
          <w:szCs w:val="21"/>
        </w:rPr>
        <w:t>支持转到银行卡</w:t>
      </w:r>
    </w:p>
    <w:p w:rsidR="00690DFE" w:rsidRPr="00BB19DE" w:rsidRDefault="00BB19DE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BB19DE">
        <w:rPr>
          <w:rFonts w:hint="eastAsia"/>
          <w:szCs w:val="21"/>
        </w:rPr>
        <w:t>有自己的二维码名片或纸质名片</w:t>
      </w:r>
      <w:r>
        <w:rPr>
          <w:rFonts w:hint="eastAsia"/>
          <w:szCs w:val="21"/>
        </w:rPr>
        <w:t>:</w:t>
      </w:r>
      <w:r w:rsidRPr="00BB19DE">
        <w:rPr>
          <w:rFonts w:hint="eastAsia"/>
          <w:szCs w:val="21"/>
        </w:rPr>
        <w:t xml:space="preserve"> </w:t>
      </w:r>
      <w:r w:rsidRPr="00BB19DE">
        <w:rPr>
          <w:rFonts w:hint="eastAsia"/>
          <w:szCs w:val="21"/>
        </w:rPr>
        <w:t>纸质名片</w:t>
      </w:r>
      <w:r>
        <w:rPr>
          <w:rFonts w:hint="eastAsia"/>
          <w:szCs w:val="21"/>
        </w:rPr>
        <w:t>需要向平台申请</w:t>
      </w:r>
    </w:p>
    <w:p w:rsidR="0028697C" w:rsidRPr="00736235" w:rsidRDefault="00ED2F79" w:rsidP="0028697C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后台管理平台系统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用户管理</w:t>
      </w:r>
      <w:r>
        <w:rPr>
          <w:rFonts w:hint="eastAsia"/>
          <w:szCs w:val="21"/>
        </w:rPr>
        <w:t>：对用户的增删改查操作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菜单管理</w:t>
      </w:r>
      <w:r>
        <w:rPr>
          <w:rFonts w:hint="eastAsia"/>
          <w:szCs w:val="21"/>
        </w:rPr>
        <w:t>：对菜单的增删改查操作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角色管理</w:t>
      </w:r>
      <w:r>
        <w:rPr>
          <w:rFonts w:hint="eastAsia"/>
          <w:szCs w:val="21"/>
        </w:rPr>
        <w:t>：对角色的增删改查操作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权限管理</w:t>
      </w:r>
      <w:r>
        <w:rPr>
          <w:rFonts w:hint="eastAsia"/>
          <w:szCs w:val="21"/>
        </w:rPr>
        <w:t>：对权限的增删改查操作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系统管理</w:t>
      </w:r>
      <w:r>
        <w:rPr>
          <w:rFonts w:hint="eastAsia"/>
          <w:szCs w:val="21"/>
        </w:rPr>
        <w:t>：系统内的默认配置项都统一在这里管理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病人管理</w:t>
      </w:r>
      <w:r>
        <w:rPr>
          <w:rFonts w:hint="eastAsia"/>
          <w:szCs w:val="21"/>
        </w:rPr>
        <w:t>：对病人资料的维护，可为病人充值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医生管理</w:t>
      </w:r>
      <w:r>
        <w:rPr>
          <w:rFonts w:hint="eastAsia"/>
          <w:szCs w:val="21"/>
        </w:rPr>
        <w:t>：对医生资料的维护，可为医生提现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日志管理</w:t>
      </w:r>
      <w:r>
        <w:rPr>
          <w:rFonts w:hint="eastAsia"/>
          <w:szCs w:val="21"/>
        </w:rPr>
        <w:t>：查看全平台所有操作人员（后台管理员、病人、医生）的操作记录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建议反馈</w:t>
      </w:r>
      <w:r>
        <w:rPr>
          <w:rFonts w:hint="eastAsia"/>
          <w:szCs w:val="21"/>
        </w:rPr>
        <w:t>：查看病人、医生反馈过来的建议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广告管理</w:t>
      </w:r>
      <w:r>
        <w:rPr>
          <w:rFonts w:hint="eastAsia"/>
          <w:szCs w:val="21"/>
        </w:rPr>
        <w:t>：对广告的增删改查操作</w:t>
      </w:r>
    </w:p>
    <w:p w:rsidR="00984ED3" w:rsidRPr="00736235" w:rsidRDefault="00984ED3" w:rsidP="00EB77C2">
      <w:pPr>
        <w:numPr>
          <w:ilvl w:val="0"/>
          <w:numId w:val="6"/>
        </w:numPr>
        <w:spacing w:line="360" w:lineRule="auto"/>
        <w:rPr>
          <w:szCs w:val="21"/>
        </w:rPr>
      </w:pPr>
      <w:r w:rsidRPr="00984ED3">
        <w:rPr>
          <w:rFonts w:hint="eastAsia"/>
          <w:szCs w:val="21"/>
        </w:rPr>
        <w:t>报表</w:t>
      </w:r>
      <w:r>
        <w:rPr>
          <w:rFonts w:hint="eastAsia"/>
          <w:szCs w:val="21"/>
        </w:rPr>
        <w:t>：病人血糖控制情况的统计、医生服务情况的统计、</w:t>
      </w:r>
      <w:r w:rsidR="006543A9">
        <w:rPr>
          <w:rFonts w:hint="eastAsia"/>
          <w:szCs w:val="21"/>
        </w:rPr>
        <w:t>病人充值的统计、医生提现的统计</w:t>
      </w:r>
    </w:p>
    <w:p w:rsidR="00D12080" w:rsidRPr="00736235" w:rsidRDefault="00613AF7" w:rsidP="00D12080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接口平台系统</w:t>
      </w:r>
    </w:p>
    <w:p w:rsidR="00613AF7" w:rsidRDefault="00613AF7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病人端</w:t>
      </w:r>
      <w:r>
        <w:rPr>
          <w:rFonts w:hint="eastAsia"/>
          <w:szCs w:val="21"/>
        </w:rPr>
        <w:t>APP</w:t>
      </w:r>
      <w:r>
        <w:rPr>
          <w:rFonts w:hint="eastAsia"/>
          <w:szCs w:val="21"/>
        </w:rPr>
        <w:t>查询或保存数据的接口</w:t>
      </w:r>
    </w:p>
    <w:p w:rsidR="00613AF7" w:rsidRPr="00736235" w:rsidRDefault="00613AF7" w:rsidP="00EB77C2">
      <w:pPr>
        <w:numPr>
          <w:ilvl w:val="0"/>
          <w:numId w:val="6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提供医生端</w:t>
      </w:r>
      <w:r>
        <w:rPr>
          <w:rFonts w:hint="eastAsia"/>
          <w:szCs w:val="21"/>
        </w:rPr>
        <w:t>APP</w:t>
      </w:r>
      <w:r>
        <w:rPr>
          <w:rFonts w:hint="eastAsia"/>
          <w:szCs w:val="21"/>
        </w:rPr>
        <w:t>查询或保存数据的接口</w:t>
      </w: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23" w:name="_Toc167788718"/>
      <w:r w:rsidRPr="00736235">
        <w:rPr>
          <w:rFonts w:hint="eastAsia"/>
          <w:sz w:val="21"/>
          <w:szCs w:val="21"/>
        </w:rPr>
        <w:t>总用例图</w:t>
      </w:r>
      <w:bookmarkEnd w:id="23"/>
    </w:p>
    <w:p w:rsidR="001141A5" w:rsidRPr="00736235" w:rsidRDefault="001141A5" w:rsidP="004C6C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</w:t>
      </w:r>
      <w:r w:rsidR="002B0DB7">
        <w:rPr>
          <w:rFonts w:hint="eastAsia"/>
          <w:sz w:val="21"/>
          <w:szCs w:val="21"/>
        </w:rPr>
        <w:t>后台管理平台系统</w:t>
      </w:r>
      <w:r w:rsidRPr="00736235">
        <w:rPr>
          <w:rFonts w:hint="eastAsia"/>
          <w:sz w:val="21"/>
          <w:szCs w:val="21"/>
        </w:rPr>
        <w:t>用例图】</w:t>
      </w:r>
    </w:p>
    <w:bookmarkEnd w:id="20"/>
    <w:p w:rsidR="001141A5" w:rsidRPr="00736235" w:rsidRDefault="00136353" w:rsidP="00690DFE">
      <w:pPr>
        <w:spacing w:line="360" w:lineRule="auto"/>
        <w:rPr>
          <w:szCs w:val="21"/>
        </w:rPr>
      </w:pPr>
      <w:r>
        <w:rPr>
          <w:noProof/>
          <w:szCs w:val="21"/>
        </w:rPr>
        <w:drawing>
          <wp:inline distT="0" distB="0" distL="0" distR="0">
            <wp:extent cx="6426835" cy="5762625"/>
            <wp:effectExtent l="1905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26835" cy="5762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41A5" w:rsidRPr="00736235" w:rsidRDefault="001141A5" w:rsidP="008B793A">
      <w:pPr>
        <w:spacing w:line="360" w:lineRule="auto"/>
        <w:ind w:leftChars="400" w:left="840"/>
        <w:rPr>
          <w:szCs w:val="21"/>
        </w:rPr>
      </w:pPr>
    </w:p>
    <w:p w:rsidR="001141A5" w:rsidRPr="00736235" w:rsidRDefault="001141A5" w:rsidP="004C6C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</w:t>
      </w:r>
      <w:r w:rsidR="00E355DA">
        <w:rPr>
          <w:rFonts w:hint="eastAsia"/>
          <w:sz w:val="21"/>
          <w:szCs w:val="21"/>
        </w:rPr>
        <w:t>后台管理平台系统</w:t>
      </w:r>
      <w:r w:rsidRPr="00736235">
        <w:rPr>
          <w:rFonts w:hint="eastAsia"/>
          <w:sz w:val="21"/>
          <w:szCs w:val="21"/>
        </w:rPr>
        <w:t>用例说明】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264"/>
        <w:gridCol w:w="4264"/>
      </w:tblGrid>
      <w:tr w:rsidR="001141A5" w:rsidRPr="00EB77C2"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用例名称</w:t>
            </w: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说明</w:t>
            </w:r>
          </w:p>
        </w:tc>
      </w:tr>
      <w:tr w:rsidR="001141A5" w:rsidRPr="00EB77C2">
        <w:tc>
          <w:tcPr>
            <w:tcW w:w="4264" w:type="dxa"/>
          </w:tcPr>
          <w:p w:rsidR="001141A5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lastRenderedPageBreak/>
              <w:t>Login</w:t>
            </w:r>
          </w:p>
        </w:tc>
        <w:tc>
          <w:tcPr>
            <w:tcW w:w="4264" w:type="dxa"/>
          </w:tcPr>
          <w:p w:rsidR="0060058D" w:rsidRPr="00EB77C2" w:rsidRDefault="00E355DA" w:rsidP="00E355DA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后台系统登陆</w:t>
            </w:r>
          </w:p>
        </w:tc>
      </w:tr>
      <w:tr w:rsidR="001141A5" w:rsidRPr="00EB77C2">
        <w:trPr>
          <w:trHeight w:val="495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rPr>
          <w:trHeight w:val="525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rPr>
          <w:trHeight w:val="525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rPr>
          <w:trHeight w:val="420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rPr>
          <w:trHeight w:val="420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rPr>
          <w:trHeight w:val="302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rPr>
          <w:trHeight w:val="540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rPr>
          <w:trHeight w:val="717"/>
        </w:trPr>
        <w:tc>
          <w:tcPr>
            <w:tcW w:w="4264" w:type="dxa"/>
          </w:tcPr>
          <w:p w:rsidR="001141A5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用户管理</w:t>
            </w:r>
          </w:p>
        </w:tc>
        <w:tc>
          <w:tcPr>
            <w:tcW w:w="4264" w:type="dxa"/>
          </w:tcPr>
          <w:p w:rsidR="001141A5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系统用户资料的日常维护</w:t>
            </w:r>
          </w:p>
        </w:tc>
      </w:tr>
      <w:tr w:rsidR="0060058D" w:rsidRPr="00EB77C2"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菜单管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系统菜单资料的日常维护</w:t>
            </w:r>
          </w:p>
        </w:tc>
      </w:tr>
      <w:tr w:rsidR="0060058D" w:rsidRPr="00EB77C2"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权限管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系统权限资料的日常维护</w:t>
            </w:r>
          </w:p>
        </w:tc>
      </w:tr>
      <w:tr w:rsidR="0060058D" w:rsidRPr="00EB77C2"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角色管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系统角色资料的日常维护</w:t>
            </w:r>
          </w:p>
        </w:tc>
      </w:tr>
      <w:tr w:rsidR="0060058D" w:rsidRPr="00EB77C2"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日志管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平台内所有日志信息</w:t>
            </w:r>
          </w:p>
        </w:tc>
      </w:tr>
      <w:tr w:rsidR="0060058D" w:rsidRPr="00EB77C2"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管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维护病人的资料信息</w:t>
            </w:r>
          </w:p>
        </w:tc>
      </w:tr>
      <w:tr w:rsidR="0060058D" w:rsidRPr="00EB77C2"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管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维护医生的资料信息</w:t>
            </w:r>
          </w:p>
        </w:tc>
      </w:tr>
      <w:tr w:rsidR="0060058D" w:rsidRPr="00EB77C2"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建议处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查看建议并处理</w:t>
            </w:r>
          </w:p>
        </w:tc>
      </w:tr>
    </w:tbl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4C6C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</w:t>
      </w:r>
      <w:r w:rsidR="009E5E30">
        <w:rPr>
          <w:rFonts w:hint="eastAsia"/>
          <w:sz w:val="21"/>
          <w:szCs w:val="21"/>
        </w:rPr>
        <w:t>后台管理平台系统</w:t>
      </w:r>
      <w:r w:rsidRPr="00736235">
        <w:rPr>
          <w:rFonts w:hint="eastAsia"/>
          <w:sz w:val="21"/>
          <w:szCs w:val="21"/>
        </w:rPr>
        <w:t>角色说明】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840"/>
        <w:gridCol w:w="2770"/>
        <w:gridCol w:w="2918"/>
      </w:tblGrid>
      <w:tr w:rsidR="001141A5" w:rsidRPr="00EB77C2">
        <w:tc>
          <w:tcPr>
            <w:tcW w:w="2840" w:type="dxa"/>
          </w:tcPr>
          <w:p w:rsidR="001141A5" w:rsidRPr="00EB77C2" w:rsidRDefault="001141A5" w:rsidP="00690DFE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角色名称</w:t>
            </w:r>
          </w:p>
        </w:tc>
        <w:tc>
          <w:tcPr>
            <w:tcW w:w="2770" w:type="dxa"/>
          </w:tcPr>
          <w:p w:rsidR="001141A5" w:rsidRPr="00EB77C2" w:rsidRDefault="001141A5" w:rsidP="00690DFE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对应用例</w:t>
            </w:r>
          </w:p>
        </w:tc>
        <w:tc>
          <w:tcPr>
            <w:tcW w:w="2918" w:type="dxa"/>
          </w:tcPr>
          <w:p w:rsidR="001141A5" w:rsidRPr="00EB77C2" w:rsidRDefault="001141A5" w:rsidP="00690DFE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说明</w:t>
            </w:r>
          </w:p>
        </w:tc>
      </w:tr>
      <w:tr w:rsidR="001141A5" w:rsidRPr="00EB77C2">
        <w:tc>
          <w:tcPr>
            <w:tcW w:w="2840" w:type="dxa"/>
          </w:tcPr>
          <w:p w:rsidR="001141A5" w:rsidRPr="00EB77C2" w:rsidRDefault="00055CEB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系统管理员</w:t>
            </w:r>
          </w:p>
        </w:tc>
        <w:tc>
          <w:tcPr>
            <w:tcW w:w="2770" w:type="dxa"/>
          </w:tcPr>
          <w:p w:rsidR="001141A5" w:rsidRPr="00EB77C2" w:rsidRDefault="00055CEB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对后台管理平台的日常维护</w:t>
            </w:r>
          </w:p>
        </w:tc>
        <w:tc>
          <w:tcPr>
            <w:tcW w:w="2918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c>
          <w:tcPr>
            <w:tcW w:w="2840" w:type="dxa"/>
          </w:tcPr>
          <w:p w:rsidR="001141A5" w:rsidRPr="00EB77C2" w:rsidRDefault="00055CEB" w:rsidP="00055CEB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业务人员</w:t>
            </w:r>
          </w:p>
        </w:tc>
        <w:tc>
          <w:tcPr>
            <w:tcW w:w="2770" w:type="dxa"/>
          </w:tcPr>
          <w:p w:rsidR="001141A5" w:rsidRPr="00EB77C2" w:rsidRDefault="00055CEB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维护病人或医生的资料</w:t>
            </w:r>
          </w:p>
        </w:tc>
        <w:tc>
          <w:tcPr>
            <w:tcW w:w="2918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负责</w:t>
            </w:r>
            <w:r w:rsidR="00055CEB" w:rsidRPr="00EB77C2">
              <w:rPr>
                <w:rFonts w:hint="eastAsia"/>
                <w:szCs w:val="21"/>
              </w:rPr>
              <w:t>病人或医生的商业洽谈</w:t>
            </w:r>
          </w:p>
        </w:tc>
      </w:tr>
      <w:tr w:rsidR="001141A5" w:rsidRPr="00EB77C2">
        <w:tc>
          <w:tcPr>
            <w:tcW w:w="2840" w:type="dxa"/>
          </w:tcPr>
          <w:p w:rsidR="001141A5" w:rsidRPr="00EB77C2" w:rsidRDefault="00055CEB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客服</w:t>
            </w:r>
          </w:p>
        </w:tc>
        <w:tc>
          <w:tcPr>
            <w:tcW w:w="2770" w:type="dxa"/>
          </w:tcPr>
          <w:p w:rsidR="001141A5" w:rsidRPr="00EB77C2" w:rsidRDefault="00055CEB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处理病人或医生反馈过来的建议</w:t>
            </w:r>
          </w:p>
        </w:tc>
        <w:tc>
          <w:tcPr>
            <w:tcW w:w="2918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</w:p>
        </w:tc>
      </w:tr>
      <w:tr w:rsidR="001141A5" w:rsidRPr="00EB77C2">
        <w:tc>
          <w:tcPr>
            <w:tcW w:w="2840" w:type="dxa"/>
          </w:tcPr>
          <w:p w:rsidR="001141A5" w:rsidRPr="00EB77C2" w:rsidRDefault="00055CEB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领导</w:t>
            </w:r>
          </w:p>
        </w:tc>
        <w:tc>
          <w:tcPr>
            <w:tcW w:w="2770" w:type="dxa"/>
          </w:tcPr>
          <w:p w:rsidR="001141A5" w:rsidRPr="00EB77C2" w:rsidRDefault="00055CEB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报表</w:t>
            </w:r>
          </w:p>
        </w:tc>
        <w:tc>
          <w:tcPr>
            <w:tcW w:w="2918" w:type="dxa"/>
          </w:tcPr>
          <w:p w:rsidR="001141A5" w:rsidRPr="00EB77C2" w:rsidRDefault="00055CEB" w:rsidP="00055CEB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了解经营情况</w:t>
            </w:r>
          </w:p>
        </w:tc>
      </w:tr>
    </w:tbl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F57A90" w:rsidP="004C6C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病人端</w:t>
      </w:r>
      <w:r>
        <w:rPr>
          <w:rFonts w:hint="eastAsia"/>
          <w:sz w:val="21"/>
          <w:szCs w:val="21"/>
        </w:rPr>
        <w:t>APP</w:t>
      </w:r>
      <w:r w:rsidR="001141A5" w:rsidRPr="00736235">
        <w:rPr>
          <w:rFonts w:hint="eastAsia"/>
          <w:sz w:val="21"/>
          <w:szCs w:val="21"/>
        </w:rPr>
        <w:t>用例图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</w:t>
      </w:r>
      <w:r w:rsidR="00136353">
        <w:rPr>
          <w:noProof/>
          <w:szCs w:val="21"/>
        </w:rPr>
        <w:drawing>
          <wp:inline distT="0" distB="0" distL="0" distR="0">
            <wp:extent cx="5805805" cy="2259965"/>
            <wp:effectExtent l="19050" t="0" r="4445" b="0"/>
            <wp:docPr id="5" name="图片 5" descr="病人端用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病人端用例图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5805" cy="22599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41A5" w:rsidRPr="00736235" w:rsidRDefault="009433DD" w:rsidP="004C6C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病人端</w:t>
      </w:r>
      <w:r w:rsidR="001141A5" w:rsidRPr="00736235">
        <w:rPr>
          <w:rFonts w:hint="eastAsia"/>
          <w:sz w:val="21"/>
          <w:szCs w:val="21"/>
        </w:rPr>
        <w:t>用例说明】</w:t>
      </w:r>
    </w:p>
    <w:p w:rsidR="001141A5" w:rsidRPr="00736235" w:rsidRDefault="001141A5" w:rsidP="00690DFE">
      <w:pPr>
        <w:pStyle w:val="a4"/>
        <w:tabs>
          <w:tab w:val="clear" w:pos="4320"/>
          <w:tab w:val="clear" w:pos="8640"/>
        </w:tabs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168"/>
        <w:gridCol w:w="5360"/>
      </w:tblGrid>
      <w:tr w:rsidR="001141A5" w:rsidRPr="00EB77C2">
        <w:trPr>
          <w:cantSplit/>
          <w:trHeight w:val="450"/>
        </w:trPr>
        <w:tc>
          <w:tcPr>
            <w:tcW w:w="3168" w:type="dxa"/>
          </w:tcPr>
          <w:p w:rsidR="001141A5" w:rsidRPr="00EB77C2" w:rsidRDefault="001141A5" w:rsidP="00690DFE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用例名称</w:t>
            </w:r>
          </w:p>
        </w:tc>
        <w:tc>
          <w:tcPr>
            <w:tcW w:w="5360" w:type="dxa"/>
          </w:tcPr>
          <w:p w:rsidR="001141A5" w:rsidRPr="00EB77C2" w:rsidRDefault="001141A5" w:rsidP="00690DFE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说明</w:t>
            </w:r>
          </w:p>
        </w:tc>
      </w:tr>
      <w:tr w:rsidR="001141A5" w:rsidRPr="00EB77C2">
        <w:trPr>
          <w:cantSplit/>
          <w:trHeight w:val="360"/>
        </w:trPr>
        <w:tc>
          <w:tcPr>
            <w:tcW w:w="3168" w:type="dxa"/>
          </w:tcPr>
          <w:p w:rsidR="001141A5" w:rsidRPr="00EB77C2" w:rsidRDefault="001141A5" w:rsidP="00690DFE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 xml:space="preserve">Login </w:t>
            </w:r>
          </w:p>
        </w:tc>
        <w:tc>
          <w:tcPr>
            <w:tcW w:w="5360" w:type="dxa"/>
          </w:tcPr>
          <w:p w:rsidR="001141A5" w:rsidRPr="00EB77C2" w:rsidRDefault="00462701" w:rsidP="00506A23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端</w:t>
            </w:r>
            <w:r w:rsidRPr="00EB77C2">
              <w:rPr>
                <w:rFonts w:hint="eastAsia"/>
                <w:szCs w:val="21"/>
              </w:rPr>
              <w:t>APP</w:t>
            </w:r>
            <w:r w:rsidR="001141A5" w:rsidRPr="00EB77C2">
              <w:rPr>
                <w:rFonts w:hint="eastAsia"/>
                <w:szCs w:val="21"/>
              </w:rPr>
              <w:t>登录系统</w:t>
            </w:r>
          </w:p>
        </w:tc>
      </w:tr>
      <w:tr w:rsidR="00506A23" w:rsidRPr="00EB77C2">
        <w:trPr>
          <w:cantSplit/>
          <w:trHeight w:val="405"/>
        </w:trPr>
        <w:tc>
          <w:tcPr>
            <w:tcW w:w="3168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管理血糖</w:t>
            </w:r>
          </w:p>
        </w:tc>
        <w:tc>
          <w:tcPr>
            <w:tcW w:w="5360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需要手工输入血糖值、运动、饮食等身体体征信息</w:t>
            </w:r>
          </w:p>
        </w:tc>
      </w:tr>
      <w:tr w:rsidR="00506A23" w:rsidRPr="00EB77C2">
        <w:trPr>
          <w:cantSplit/>
          <w:trHeight w:val="405"/>
        </w:trPr>
        <w:tc>
          <w:tcPr>
            <w:tcW w:w="3168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购买服务</w:t>
            </w:r>
          </w:p>
        </w:tc>
        <w:tc>
          <w:tcPr>
            <w:tcW w:w="5360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可以购买服务以咨询医生或预约医生</w:t>
            </w:r>
          </w:p>
        </w:tc>
      </w:tr>
      <w:tr w:rsidR="00506A23" w:rsidRPr="00EB77C2">
        <w:trPr>
          <w:cantSplit/>
          <w:trHeight w:val="279"/>
        </w:trPr>
        <w:tc>
          <w:tcPr>
            <w:tcW w:w="3168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预约医生</w:t>
            </w:r>
          </w:p>
        </w:tc>
        <w:tc>
          <w:tcPr>
            <w:tcW w:w="5360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可以预约医生</w:t>
            </w:r>
          </w:p>
        </w:tc>
      </w:tr>
      <w:tr w:rsidR="00506A23" w:rsidRPr="00EB77C2">
        <w:trPr>
          <w:cantSplit/>
          <w:trHeight w:val="345"/>
        </w:trPr>
        <w:tc>
          <w:tcPr>
            <w:tcW w:w="3168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咨询医生</w:t>
            </w:r>
          </w:p>
        </w:tc>
        <w:tc>
          <w:tcPr>
            <w:tcW w:w="5360" w:type="dxa"/>
          </w:tcPr>
          <w:p w:rsidR="00506A23" w:rsidRPr="00EB77C2" w:rsidRDefault="00506A23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病人通过图文或电话咨询医生</w:t>
            </w:r>
          </w:p>
        </w:tc>
      </w:tr>
      <w:tr w:rsidR="009433DD" w:rsidRPr="00EB77C2">
        <w:trPr>
          <w:cantSplit/>
          <w:trHeight w:val="345"/>
        </w:trPr>
        <w:tc>
          <w:tcPr>
            <w:tcW w:w="3168" w:type="dxa"/>
          </w:tcPr>
          <w:p w:rsidR="009433DD" w:rsidRPr="00EB77C2" w:rsidRDefault="009433DD" w:rsidP="00AB4332">
            <w:pPr>
              <w:spacing w:line="360" w:lineRule="auto"/>
              <w:rPr>
                <w:szCs w:val="21"/>
              </w:rPr>
            </w:pPr>
          </w:p>
        </w:tc>
        <w:tc>
          <w:tcPr>
            <w:tcW w:w="5360" w:type="dxa"/>
          </w:tcPr>
          <w:p w:rsidR="009433DD" w:rsidRPr="00EB77C2" w:rsidRDefault="009433DD" w:rsidP="00AB4332">
            <w:pPr>
              <w:spacing w:line="360" w:lineRule="auto"/>
              <w:rPr>
                <w:szCs w:val="21"/>
              </w:rPr>
            </w:pPr>
          </w:p>
        </w:tc>
      </w:tr>
    </w:tbl>
    <w:p w:rsidR="009433DD" w:rsidRPr="00736235" w:rsidRDefault="009433DD" w:rsidP="009433D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【医生端</w:t>
      </w:r>
      <w:r>
        <w:rPr>
          <w:rFonts w:hint="eastAsia"/>
          <w:sz w:val="21"/>
          <w:szCs w:val="21"/>
        </w:rPr>
        <w:t>APP</w:t>
      </w:r>
      <w:r w:rsidRPr="00736235">
        <w:rPr>
          <w:rFonts w:hint="eastAsia"/>
          <w:sz w:val="21"/>
          <w:szCs w:val="21"/>
        </w:rPr>
        <w:t>用例图】</w:t>
      </w:r>
    </w:p>
    <w:p w:rsidR="009433DD" w:rsidRPr="00736235" w:rsidRDefault="009433DD" w:rsidP="009433DD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</w:t>
      </w:r>
      <w:r w:rsidR="00136353">
        <w:rPr>
          <w:noProof/>
          <w:szCs w:val="21"/>
        </w:rPr>
        <w:drawing>
          <wp:inline distT="0" distB="0" distL="0" distR="0">
            <wp:extent cx="5909310" cy="6831965"/>
            <wp:effectExtent l="19050" t="0" r="0" b="0"/>
            <wp:docPr id="6" name="图片 6" descr="医生端用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医生端用例图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9310" cy="68319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33DD" w:rsidRPr="00736235" w:rsidRDefault="009433DD" w:rsidP="009433D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医生端</w:t>
      </w:r>
      <w:r w:rsidRPr="00736235">
        <w:rPr>
          <w:rFonts w:hint="eastAsia"/>
          <w:sz w:val="21"/>
          <w:szCs w:val="21"/>
        </w:rPr>
        <w:t>用例说明】</w:t>
      </w:r>
    </w:p>
    <w:p w:rsidR="009433DD" w:rsidRPr="00736235" w:rsidRDefault="009433DD" w:rsidP="009433DD">
      <w:pPr>
        <w:pStyle w:val="a4"/>
        <w:tabs>
          <w:tab w:val="clear" w:pos="4320"/>
          <w:tab w:val="clear" w:pos="8640"/>
        </w:tabs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168"/>
        <w:gridCol w:w="5360"/>
      </w:tblGrid>
      <w:tr w:rsidR="009433DD" w:rsidRPr="00EB77C2" w:rsidTr="00AB4332">
        <w:trPr>
          <w:cantSplit/>
          <w:trHeight w:val="450"/>
        </w:trPr>
        <w:tc>
          <w:tcPr>
            <w:tcW w:w="3168" w:type="dxa"/>
          </w:tcPr>
          <w:p w:rsidR="009433DD" w:rsidRPr="00EB77C2" w:rsidRDefault="009433DD" w:rsidP="00AB4332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用例名称</w:t>
            </w:r>
          </w:p>
        </w:tc>
        <w:tc>
          <w:tcPr>
            <w:tcW w:w="5360" w:type="dxa"/>
          </w:tcPr>
          <w:p w:rsidR="009433DD" w:rsidRPr="00EB77C2" w:rsidRDefault="009433DD" w:rsidP="00AB4332">
            <w:pPr>
              <w:spacing w:line="360" w:lineRule="auto"/>
              <w:rPr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说明</w:t>
            </w:r>
          </w:p>
        </w:tc>
      </w:tr>
      <w:tr w:rsidR="00C044CD" w:rsidRPr="00EB77C2" w:rsidTr="00AB4332">
        <w:trPr>
          <w:cantSplit/>
          <w:trHeight w:val="360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Login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从医生端</w:t>
            </w:r>
            <w:r w:rsidRPr="00EB77C2">
              <w:rPr>
                <w:rFonts w:hint="eastAsia"/>
                <w:szCs w:val="21"/>
              </w:rPr>
              <w:t>APP</w:t>
            </w:r>
            <w:r w:rsidRPr="00EB77C2">
              <w:rPr>
                <w:rFonts w:hint="eastAsia"/>
                <w:szCs w:val="21"/>
              </w:rPr>
              <w:t>登陆</w:t>
            </w:r>
          </w:p>
        </w:tc>
      </w:tr>
      <w:tr w:rsidR="00C044CD" w:rsidRPr="00EB77C2" w:rsidTr="00AB4332">
        <w:trPr>
          <w:cantSplit/>
          <w:trHeight w:val="360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与病人沟通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可以与病人沟通</w:t>
            </w:r>
          </w:p>
        </w:tc>
      </w:tr>
      <w:tr w:rsidR="00C044CD" w:rsidRPr="00EB77C2" w:rsidTr="00AB4332">
        <w:trPr>
          <w:cantSplit/>
          <w:trHeight w:val="405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lastRenderedPageBreak/>
              <w:t>处理预约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当病人预约并在线支付后医生可以看到该病人情况并及时处理</w:t>
            </w:r>
          </w:p>
        </w:tc>
      </w:tr>
      <w:tr w:rsidR="00C044CD" w:rsidRPr="00EB77C2" w:rsidTr="00AB4332">
        <w:trPr>
          <w:cantSplit/>
          <w:trHeight w:val="279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为病人设定血糖目标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为病人设定人性化血糖目标，默认值来自后台系统</w:t>
            </w:r>
          </w:p>
        </w:tc>
      </w:tr>
      <w:tr w:rsidR="00C044CD" w:rsidRPr="00EB77C2" w:rsidTr="00AB4332">
        <w:trPr>
          <w:cantSplit/>
          <w:trHeight w:val="345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为病人设定血糖目标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可以为病人设定个性化血糖目标，默认值来自后台系统</w:t>
            </w:r>
          </w:p>
        </w:tc>
      </w:tr>
      <w:tr w:rsidR="00C044CD" w:rsidRPr="00EB77C2" w:rsidTr="00AB4332">
        <w:trPr>
          <w:cantSplit/>
          <w:trHeight w:val="345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发文章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可以自已发文章并选择是发给病人还是发给全平台</w:t>
            </w:r>
          </w:p>
        </w:tc>
      </w:tr>
      <w:tr w:rsidR="00C044CD" w:rsidRPr="00EB77C2" w:rsidTr="00AB4332">
        <w:trPr>
          <w:cantSplit/>
          <w:trHeight w:val="345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与医生沟通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医生和医生之间也可以相互沟通以解决病人的问题</w:t>
            </w:r>
            <w:r w:rsidR="00C3388D" w:rsidRPr="00EB77C2">
              <w:rPr>
                <w:rFonts w:hint="eastAsia"/>
                <w:szCs w:val="21"/>
              </w:rPr>
              <w:t>。（如：当医生助理处理不了的问题时需要与医生进行沟通，然后再给病人回复）</w:t>
            </w:r>
          </w:p>
        </w:tc>
      </w:tr>
    </w:tbl>
    <w:p w:rsidR="001141A5" w:rsidRPr="009433DD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24" w:name="_Toc167788719"/>
      <w:r w:rsidRPr="00736235">
        <w:rPr>
          <w:rFonts w:hint="eastAsia"/>
          <w:sz w:val="21"/>
          <w:szCs w:val="21"/>
        </w:rPr>
        <w:t>总流程图</w:t>
      </w:r>
      <w:bookmarkEnd w:id="24"/>
    </w:p>
    <w:p w:rsidR="001141A5" w:rsidRPr="00736235" w:rsidRDefault="00B17032" w:rsidP="006B5CBC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图文咨询流程</w:t>
      </w:r>
    </w:p>
    <w:p w:rsidR="001141A5" w:rsidRPr="00736235" w:rsidRDefault="001141A5" w:rsidP="006B5CBC">
      <w:pPr>
        <w:spacing w:line="360" w:lineRule="auto"/>
        <w:rPr>
          <w:szCs w:val="21"/>
        </w:rPr>
      </w:pPr>
    </w:p>
    <w:p w:rsidR="001141A5" w:rsidRPr="00736235" w:rsidRDefault="00B17032" w:rsidP="006B5CBC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电话咨询流程</w:t>
      </w:r>
    </w:p>
    <w:p w:rsidR="001141A5" w:rsidRPr="00736235" w:rsidRDefault="001141A5" w:rsidP="006B5CBC">
      <w:pPr>
        <w:spacing w:line="360" w:lineRule="auto"/>
        <w:rPr>
          <w:szCs w:val="21"/>
        </w:rPr>
      </w:pPr>
    </w:p>
    <w:p w:rsidR="001141A5" w:rsidRPr="00736235" w:rsidRDefault="00B17032" w:rsidP="006B5CBC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预约加号流程</w:t>
      </w:r>
    </w:p>
    <w:p w:rsidR="006B28B1" w:rsidRPr="00736235" w:rsidRDefault="006B28B1" w:rsidP="006B28B1">
      <w:pPr>
        <w:rPr>
          <w:szCs w:val="21"/>
        </w:rPr>
      </w:pPr>
    </w:p>
    <w:p w:rsidR="001141A5" w:rsidRPr="00736235" w:rsidRDefault="001141A5" w:rsidP="00690DFE">
      <w:pPr>
        <w:pStyle w:val="2"/>
        <w:spacing w:line="360" w:lineRule="auto"/>
        <w:rPr>
          <w:sz w:val="21"/>
          <w:szCs w:val="21"/>
        </w:rPr>
      </w:pPr>
      <w:bookmarkStart w:id="25" w:name="_Toc167788720"/>
      <w:r w:rsidRPr="00736235">
        <w:rPr>
          <w:rFonts w:hint="eastAsia"/>
          <w:sz w:val="21"/>
          <w:szCs w:val="21"/>
        </w:rPr>
        <w:t>总体规范说明</w:t>
      </w:r>
      <w:bookmarkEnd w:id="25"/>
    </w:p>
    <w:p w:rsidR="001141A5" w:rsidRDefault="00AB2566" w:rsidP="00AB256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</w:t>
      </w:r>
      <w:r w:rsidR="00F51480">
        <w:rPr>
          <w:rFonts w:hint="eastAsia"/>
          <w:sz w:val="21"/>
          <w:szCs w:val="21"/>
        </w:rPr>
        <w:t>总体</w:t>
      </w:r>
      <w:r w:rsidR="001141A5" w:rsidRPr="00736235">
        <w:rPr>
          <w:rFonts w:hint="eastAsia"/>
          <w:sz w:val="21"/>
          <w:szCs w:val="21"/>
        </w:rPr>
        <w:t>权限</w:t>
      </w:r>
      <w:r w:rsidRPr="00736235">
        <w:rPr>
          <w:rFonts w:hint="eastAsia"/>
          <w:sz w:val="21"/>
          <w:szCs w:val="21"/>
        </w:rPr>
        <w:t>】</w:t>
      </w:r>
    </w:p>
    <w:p w:rsidR="00431549" w:rsidRDefault="00431549" w:rsidP="00EB77C2">
      <w:pPr>
        <w:numPr>
          <w:ilvl w:val="0"/>
          <w:numId w:val="23"/>
        </w:numPr>
      </w:pPr>
      <w:r>
        <w:rPr>
          <w:rFonts w:hint="eastAsia"/>
        </w:rPr>
        <w:t>后台管理员为超级管理员，可以授权给业务人员、客服、领导系统权限</w:t>
      </w:r>
    </w:p>
    <w:p w:rsidR="00431549" w:rsidRPr="00431549" w:rsidRDefault="00431549" w:rsidP="00431549"/>
    <w:p w:rsidR="001141A5" w:rsidRDefault="00431549" w:rsidP="00EB77C2">
      <w:pPr>
        <w:numPr>
          <w:ilvl w:val="0"/>
          <w:numId w:val="23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病人可以推荐病人</w:t>
      </w:r>
    </w:p>
    <w:p w:rsidR="00431549" w:rsidRDefault="00431549" w:rsidP="00EB77C2">
      <w:pPr>
        <w:numPr>
          <w:ilvl w:val="0"/>
          <w:numId w:val="23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医生可以推荐医生</w:t>
      </w:r>
    </w:p>
    <w:p w:rsidR="001141A5" w:rsidRPr="00736235" w:rsidRDefault="00AB2566" w:rsidP="00AB256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</w:t>
      </w:r>
      <w:r w:rsidR="001141A5" w:rsidRPr="00736235">
        <w:rPr>
          <w:rFonts w:hint="eastAsia"/>
          <w:sz w:val="21"/>
          <w:szCs w:val="21"/>
        </w:rPr>
        <w:t>编码规则</w:t>
      </w:r>
      <w:r w:rsidRPr="00736235">
        <w:rPr>
          <w:rFonts w:hint="eastAsia"/>
          <w:sz w:val="21"/>
          <w:szCs w:val="21"/>
        </w:rPr>
        <w:t>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参考</w:t>
      </w:r>
      <w:r w:rsidR="00431549">
        <w:rPr>
          <w:rFonts w:hint="eastAsia"/>
          <w:szCs w:val="21"/>
        </w:rPr>
        <w:t>JAVA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编码规范</w:t>
      </w:r>
    </w:p>
    <w:p w:rsidR="001141A5" w:rsidRDefault="001141A5" w:rsidP="00690DFE">
      <w:pPr>
        <w:pStyle w:val="1"/>
        <w:spacing w:line="360" w:lineRule="auto"/>
      </w:pPr>
      <w:bookmarkStart w:id="26" w:name="_Toc167788721"/>
      <w:bookmarkStart w:id="27" w:name="_Toc75689797"/>
      <w:bookmarkStart w:id="28" w:name="_Toc76805522"/>
      <w:r>
        <w:rPr>
          <w:rFonts w:hint="eastAsia"/>
        </w:rPr>
        <w:lastRenderedPageBreak/>
        <w:t>功能分析</w:t>
      </w:r>
      <w:bookmarkEnd w:id="26"/>
    </w:p>
    <w:p w:rsidR="001141A5" w:rsidRPr="00736235" w:rsidRDefault="001268F8" w:rsidP="00690DFE">
      <w:pPr>
        <w:pStyle w:val="2"/>
        <w:spacing w:line="360" w:lineRule="auto"/>
        <w:rPr>
          <w:sz w:val="21"/>
          <w:szCs w:val="21"/>
        </w:rPr>
      </w:pPr>
      <w:bookmarkStart w:id="29" w:name="_Toc167788722"/>
      <w:bookmarkEnd w:id="27"/>
      <w:bookmarkEnd w:id="28"/>
      <w:r>
        <w:rPr>
          <w:rFonts w:hint="eastAsia"/>
          <w:sz w:val="21"/>
          <w:szCs w:val="21"/>
        </w:rPr>
        <w:t>病人端</w:t>
      </w:r>
      <w:r>
        <w:rPr>
          <w:rFonts w:hint="eastAsia"/>
          <w:sz w:val="21"/>
          <w:szCs w:val="21"/>
        </w:rPr>
        <w:t>APP</w:t>
      </w:r>
      <w:bookmarkEnd w:id="29"/>
    </w:p>
    <w:p w:rsidR="001141A5" w:rsidRPr="00736235" w:rsidRDefault="001268F8" w:rsidP="00690DFE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登陆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   </w:t>
      </w:r>
      <w:r w:rsidR="00F93A24">
        <w:rPr>
          <w:rFonts w:hint="eastAsia"/>
          <w:szCs w:val="21"/>
        </w:rPr>
        <w:t>病人可以通过病人</w:t>
      </w:r>
      <w:r w:rsidR="00F93A24">
        <w:rPr>
          <w:rFonts w:hint="eastAsia"/>
          <w:szCs w:val="21"/>
        </w:rPr>
        <w:t>APP</w:t>
      </w:r>
      <w:r w:rsidR="00F93A24">
        <w:rPr>
          <w:rFonts w:hint="eastAsia"/>
          <w:szCs w:val="21"/>
        </w:rPr>
        <w:t>登陆</w:t>
      </w:r>
      <w:r w:rsidR="00853D78">
        <w:rPr>
          <w:rFonts w:hint="eastAsia"/>
          <w:szCs w:val="21"/>
        </w:rPr>
        <w:t>，支持手机号码登陆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853D78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   </w:t>
      </w:r>
      <w:r w:rsidR="00136353">
        <w:rPr>
          <w:noProof/>
          <w:szCs w:val="21"/>
        </w:rPr>
        <w:drawing>
          <wp:inline distT="0" distB="0" distL="0" distR="0">
            <wp:extent cx="5486400" cy="3467735"/>
            <wp:effectExtent l="1905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467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36235">
        <w:rPr>
          <w:rFonts w:hint="eastAsia"/>
          <w:szCs w:val="21"/>
        </w:rPr>
        <w:t>【界面设计</w:t>
      </w:r>
      <w:r w:rsidR="00AA1C03">
        <w:rPr>
          <w:rFonts w:hint="eastAsia"/>
          <w:szCs w:val="21"/>
        </w:rPr>
        <w:t>参考</w:t>
      </w:r>
      <w:r w:rsidRPr="00736235">
        <w:rPr>
          <w:rFonts w:hint="eastAsia"/>
          <w:szCs w:val="21"/>
        </w:rPr>
        <w:t>】</w:t>
      </w:r>
    </w:p>
    <w:p w:rsidR="001141A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lastRenderedPageBreak/>
        <w:t xml:space="preserve">    </w:t>
      </w:r>
      <w:r w:rsidR="00136353">
        <w:rPr>
          <w:rFonts w:hint="eastAsia"/>
          <w:noProof/>
          <w:szCs w:val="21"/>
        </w:rPr>
        <w:drawing>
          <wp:inline distT="0" distB="0" distL="0" distR="0">
            <wp:extent cx="2216785" cy="2863850"/>
            <wp:effectExtent l="1905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6785" cy="2863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4017" w:rsidRPr="00736235" w:rsidRDefault="00A74017" w:rsidP="00690DFE">
      <w:pPr>
        <w:spacing w:line="360" w:lineRule="auto"/>
        <w:rPr>
          <w:szCs w:val="21"/>
        </w:rPr>
      </w:pPr>
    </w:p>
    <w:p w:rsidR="00A21C6B" w:rsidRPr="00A21C6B" w:rsidRDefault="00A21C6B" w:rsidP="00A21C6B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</w:t>
      </w:r>
      <w:r>
        <w:rPr>
          <w:rFonts w:hint="eastAsia"/>
          <w:sz w:val="21"/>
          <w:szCs w:val="21"/>
        </w:rPr>
        <w:t>页面元素</w:t>
      </w:r>
      <w:r w:rsidRPr="00736235">
        <w:rPr>
          <w:rFonts w:hint="eastAsia"/>
          <w:sz w:val="21"/>
          <w:szCs w:val="21"/>
        </w:rPr>
        <w:t>】</w:t>
      </w:r>
    </w:p>
    <w:p w:rsidR="001141A5" w:rsidRDefault="00A21C6B" w:rsidP="00A21C6B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A245D5" w:rsidRPr="00A245D5" w:rsidRDefault="00A245D5" w:rsidP="00A245D5">
      <w:r>
        <w:rPr>
          <w:rFonts w:hint="eastAsia"/>
        </w:rPr>
        <w:t>1.</w:t>
      </w:r>
      <w:r>
        <w:rPr>
          <w:rFonts w:hint="eastAsia"/>
        </w:rPr>
        <w:t>登陆验证</w:t>
      </w:r>
    </w:p>
    <w:p w:rsidR="00750E57" w:rsidRPr="00750E57" w:rsidRDefault="00750E57" w:rsidP="00750E57">
      <w:r>
        <w:rPr>
          <w:rFonts w:hint="eastAsia"/>
        </w:rPr>
        <w:t xml:space="preserve">public </w:t>
      </w:r>
      <w:r>
        <w:t>boolean</w:t>
      </w:r>
      <w:r>
        <w:rPr>
          <w:rFonts w:hint="eastAsia"/>
        </w:rPr>
        <w:t xml:space="preserve"> Login(String name,String password)</w:t>
      </w:r>
      <w:r w:rsidR="00351EDB">
        <w:rPr>
          <w:rFonts w:hint="eastAsia"/>
        </w:rPr>
        <w:t>;</w:t>
      </w:r>
    </w:p>
    <w:p w:rsidR="001141A5" w:rsidRDefault="00B7787C" w:rsidP="00690DFE">
      <w:pPr>
        <w:pStyle w:val="3"/>
        <w:spacing w:line="360" w:lineRule="auto"/>
      </w:pPr>
      <w:r>
        <w:rPr>
          <w:rFonts w:hint="eastAsia"/>
        </w:rPr>
        <w:t>血糖记录</w:t>
      </w:r>
    </w:p>
    <w:p w:rsidR="0095577F" w:rsidRPr="0095577F" w:rsidRDefault="0095577F" w:rsidP="0095577F"/>
    <w:p w:rsidR="001141A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   </w:t>
      </w:r>
      <w:r w:rsidR="00AA6D9C" w:rsidRPr="00B8192D">
        <w:rPr>
          <w:rFonts w:hint="eastAsia"/>
          <w:szCs w:val="21"/>
        </w:rPr>
        <w:t>用户手动输入自己在</w:t>
      </w:r>
      <w:r w:rsidR="00AA6D9C" w:rsidRPr="00B8192D">
        <w:rPr>
          <w:rFonts w:hint="eastAsia"/>
          <w:szCs w:val="21"/>
        </w:rPr>
        <w:t>8</w:t>
      </w:r>
      <w:r w:rsidR="00AA6D9C" w:rsidRPr="00B8192D">
        <w:rPr>
          <w:rFonts w:hint="eastAsia"/>
          <w:szCs w:val="21"/>
        </w:rPr>
        <w:t>时间段的血糖值，这</w:t>
      </w:r>
      <w:r w:rsidR="00AA6D9C" w:rsidRPr="00B8192D">
        <w:rPr>
          <w:rFonts w:hint="eastAsia"/>
          <w:szCs w:val="21"/>
        </w:rPr>
        <w:t>8</w:t>
      </w:r>
      <w:r w:rsidR="00AA6D9C" w:rsidRPr="00B8192D">
        <w:rPr>
          <w:rFonts w:hint="eastAsia"/>
          <w:szCs w:val="21"/>
        </w:rPr>
        <w:t>个点分别是空腹、早餐后、午餐前、午餐后、晚餐前、晚餐后、睡前、凌晨</w:t>
      </w:r>
      <w:r w:rsidR="00AA6D9C">
        <w:rPr>
          <w:rFonts w:hint="eastAsia"/>
          <w:szCs w:val="21"/>
        </w:rPr>
        <w:t>，</w:t>
      </w:r>
      <w:r w:rsidR="00AA6D9C" w:rsidRPr="00B8192D">
        <w:rPr>
          <w:rFonts w:hint="eastAsia"/>
          <w:sz w:val="18"/>
          <w:szCs w:val="18"/>
        </w:rPr>
        <w:t>另外</w:t>
      </w:r>
      <w:r w:rsidR="00AA6D9C" w:rsidRPr="00650B76">
        <w:rPr>
          <w:rFonts w:hint="eastAsia"/>
          <w:szCs w:val="21"/>
        </w:rPr>
        <w:t>随机血糖是临时加的，用户手动输入血糖值后，按时间维度和星期维度生成表格和趋势图，并可以导出</w:t>
      </w:r>
      <w:r w:rsidR="00AA6D9C" w:rsidRPr="00650B76">
        <w:rPr>
          <w:rFonts w:hint="eastAsia"/>
          <w:szCs w:val="21"/>
        </w:rPr>
        <w:t>excel</w:t>
      </w:r>
      <w:r w:rsidR="00AA6D9C" w:rsidRPr="00650B76">
        <w:rPr>
          <w:rFonts w:hint="eastAsia"/>
          <w:szCs w:val="21"/>
        </w:rPr>
        <w:t>格式的文件。</w:t>
      </w:r>
    </w:p>
    <w:p w:rsidR="0095577F" w:rsidRDefault="00BA2D0B" w:rsidP="0095577F">
      <w:pPr>
        <w:pStyle w:val="4"/>
      </w:pPr>
      <w:r>
        <w:rPr>
          <w:rFonts w:hint="eastAsia"/>
        </w:rPr>
        <w:t>查询</w:t>
      </w:r>
      <w:r w:rsidR="0095577F">
        <w:rPr>
          <w:rFonts w:hint="eastAsia"/>
        </w:rPr>
        <w:t>血糖值</w:t>
      </w:r>
    </w:p>
    <w:p w:rsidR="0095577F" w:rsidRDefault="0095577F" w:rsidP="00FF22E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867C68" w:rsidRDefault="00004F4F" w:rsidP="00004F4F">
      <w:pPr>
        <w:rPr>
          <w:szCs w:val="21"/>
        </w:rPr>
      </w:pPr>
      <w:r>
        <w:rPr>
          <w:rFonts w:hint="eastAsia"/>
        </w:rPr>
        <w:t>查看当天</w:t>
      </w:r>
      <w:r>
        <w:rPr>
          <w:rFonts w:hint="eastAsia"/>
        </w:rPr>
        <w:t>8</w:t>
      </w:r>
      <w:r>
        <w:rPr>
          <w:rFonts w:hint="eastAsia"/>
        </w:rPr>
        <w:t>个时段的血糖值</w:t>
      </w:r>
      <w:r w:rsidR="00867C68">
        <w:rPr>
          <w:rFonts w:hint="eastAsia"/>
        </w:rPr>
        <w:t>，</w:t>
      </w:r>
      <w:r w:rsidR="00867C68">
        <w:rPr>
          <w:rFonts w:hint="eastAsia"/>
          <w:szCs w:val="21"/>
        </w:rPr>
        <w:t>使用滑动查看，每页显示</w:t>
      </w:r>
      <w:r w:rsidR="00867C68">
        <w:rPr>
          <w:rFonts w:hint="eastAsia"/>
          <w:szCs w:val="21"/>
        </w:rPr>
        <w:t>1</w:t>
      </w:r>
      <w:r w:rsidR="00867C68">
        <w:rPr>
          <w:rFonts w:hint="eastAsia"/>
          <w:szCs w:val="21"/>
        </w:rPr>
        <w:t>到</w:t>
      </w:r>
      <w:r w:rsidR="00867C68">
        <w:rPr>
          <w:rFonts w:hint="eastAsia"/>
          <w:szCs w:val="21"/>
        </w:rPr>
        <w:t>2</w:t>
      </w:r>
      <w:r w:rsidR="00867C68">
        <w:rPr>
          <w:rFonts w:hint="eastAsia"/>
          <w:szCs w:val="21"/>
        </w:rPr>
        <w:t>个值</w:t>
      </w:r>
      <w:r w:rsidR="00A55A4F">
        <w:rPr>
          <w:rFonts w:hint="eastAsia"/>
          <w:szCs w:val="21"/>
        </w:rPr>
        <w:t>，</w:t>
      </w:r>
      <w:r w:rsidR="00867C68">
        <w:rPr>
          <w:rFonts w:hint="eastAsia"/>
          <w:szCs w:val="21"/>
        </w:rPr>
        <w:t>排列顺利分别</w:t>
      </w:r>
      <w:r w:rsidR="00FA6C24">
        <w:rPr>
          <w:rFonts w:hint="eastAsia"/>
          <w:szCs w:val="21"/>
        </w:rPr>
        <w:t>如下</w:t>
      </w:r>
      <w:r w:rsidR="00867C68">
        <w:rPr>
          <w:rFonts w:hint="eastAsia"/>
          <w:szCs w:val="21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855"/>
      </w:tblGrid>
      <w:tr w:rsidR="00DC0122" w:rsidRPr="00EB77C2" w:rsidTr="00EB77C2">
        <w:tc>
          <w:tcPr>
            <w:tcW w:w="9855" w:type="dxa"/>
          </w:tcPr>
          <w:p w:rsidR="00DC0122" w:rsidRPr="00EB77C2" w:rsidRDefault="00DC0122" w:rsidP="00004F4F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凌晨</w:t>
            </w:r>
          </w:p>
        </w:tc>
      </w:tr>
      <w:tr w:rsidR="00DC0122" w:rsidRPr="00EB77C2" w:rsidTr="00EB77C2">
        <w:tc>
          <w:tcPr>
            <w:tcW w:w="9855" w:type="dxa"/>
          </w:tcPr>
          <w:p w:rsidR="00DC0122" w:rsidRPr="00EB77C2" w:rsidRDefault="00DC0122" w:rsidP="00004F4F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空腹、早餐后</w:t>
            </w:r>
          </w:p>
        </w:tc>
      </w:tr>
      <w:tr w:rsidR="00DC0122" w:rsidRPr="00EB77C2" w:rsidTr="00EB77C2">
        <w:tc>
          <w:tcPr>
            <w:tcW w:w="9855" w:type="dxa"/>
          </w:tcPr>
          <w:p w:rsidR="00DC0122" w:rsidRPr="00EB77C2" w:rsidRDefault="00DC0122" w:rsidP="00004F4F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午餐前、午餐后</w:t>
            </w:r>
          </w:p>
        </w:tc>
      </w:tr>
      <w:tr w:rsidR="00DC0122" w:rsidRPr="00EB77C2" w:rsidTr="00EB77C2">
        <w:tc>
          <w:tcPr>
            <w:tcW w:w="9855" w:type="dxa"/>
          </w:tcPr>
          <w:p w:rsidR="00DC0122" w:rsidRPr="00EB77C2" w:rsidRDefault="00DC0122" w:rsidP="00004F4F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晚餐前、晚餐后</w:t>
            </w:r>
          </w:p>
        </w:tc>
      </w:tr>
      <w:tr w:rsidR="00DC0122" w:rsidRPr="00EB77C2" w:rsidTr="00EB77C2">
        <w:tc>
          <w:tcPr>
            <w:tcW w:w="9855" w:type="dxa"/>
          </w:tcPr>
          <w:p w:rsidR="00DC0122" w:rsidRPr="00EB77C2" w:rsidRDefault="00DC0122" w:rsidP="00004F4F">
            <w:pPr>
              <w:rPr>
                <w:szCs w:val="21"/>
              </w:rPr>
            </w:pPr>
            <w:r w:rsidRPr="00EB77C2">
              <w:rPr>
                <w:rFonts w:hint="eastAsia"/>
                <w:szCs w:val="21"/>
              </w:rPr>
              <w:t>睡前</w:t>
            </w:r>
          </w:p>
        </w:tc>
      </w:tr>
    </w:tbl>
    <w:p w:rsidR="00DC0122" w:rsidRPr="004C7C03" w:rsidRDefault="00DC0122" w:rsidP="00004F4F">
      <w:pPr>
        <w:rPr>
          <w:b/>
        </w:rPr>
      </w:pPr>
    </w:p>
    <w:p w:rsidR="008C509F" w:rsidRDefault="00AA6D9C" w:rsidP="0095577F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bookmarkStart w:id="30" w:name="OLE_LINK29"/>
      <w:bookmarkStart w:id="31" w:name="OLE_LINK30"/>
      <w:r>
        <w:rPr>
          <w:rFonts w:hint="eastAsia"/>
          <w:sz w:val="21"/>
          <w:szCs w:val="21"/>
        </w:rPr>
        <w:t>【详细说明】</w:t>
      </w:r>
    </w:p>
    <w:bookmarkEnd w:id="30"/>
    <w:bookmarkEnd w:id="31"/>
    <w:p w:rsidR="004C071F" w:rsidRPr="008B7A59" w:rsidRDefault="008B7A59" w:rsidP="004C071F">
      <w:r w:rsidRPr="008B7A59">
        <w:rPr>
          <w:rFonts w:hint="eastAsia"/>
        </w:rPr>
        <w:t>血糖的主界面，例如：本次测量，系统根据时间，自动判断为早餐，结果为</w:t>
      </w:r>
      <w:r w:rsidRPr="008B7A59">
        <w:t>6.8</w:t>
      </w:r>
      <w:r w:rsidRPr="008B7A59">
        <w:rPr>
          <w:rFonts w:hint="eastAsia"/>
        </w:rPr>
        <w:t>，那么当病人打开</w:t>
      </w:r>
      <w:r w:rsidRPr="008B7A59">
        <w:t>app</w:t>
      </w:r>
      <w:r w:rsidRPr="008B7A59">
        <w:rPr>
          <w:rFonts w:hint="eastAsia"/>
        </w:rPr>
        <w:t>时，</w:t>
      </w:r>
      <w:r w:rsidRPr="008B7A59">
        <w:rPr>
          <w:rFonts w:hint="eastAsia"/>
        </w:rPr>
        <w:lastRenderedPageBreak/>
        <w:t>控血糖主界面直接定位</w:t>
      </w:r>
      <w:r w:rsidR="004C071F">
        <w:rPr>
          <w:rFonts w:hint="eastAsia"/>
        </w:rPr>
        <w:t>，需要手动向左滑动，空腹（早餐前），早餐后，午餐前，午餐后，晚餐前，晚餐后，睡前，</w:t>
      </w:r>
      <w:r w:rsidR="004C071F">
        <w:rPr>
          <w:rFonts w:hint="eastAsia"/>
          <w:color w:val="FF0000"/>
        </w:rPr>
        <w:t>要求系统根据用户测量的时间自动判断，是｛空腹（早餐前），早餐后｝一个界面，｛午餐前，午餐后｝一个界面，｛晚餐前，晚餐后｝一个界面和睡前（晚上十点以后）。</w:t>
      </w:r>
      <w:r w:rsidR="004C071F">
        <w:rPr>
          <w:color w:val="FF0000"/>
        </w:rPr>
        <w:t xml:space="preserve"> </w:t>
      </w:r>
      <w:r w:rsidR="004C071F">
        <w:rPr>
          <w:rFonts w:hint="eastAsia"/>
          <w:color w:val="FF0000"/>
        </w:rPr>
        <w:t>并且根据判断的结果，在用户打开</w:t>
      </w:r>
      <w:r w:rsidR="004C071F">
        <w:rPr>
          <w:color w:val="FF0000"/>
        </w:rPr>
        <w:t>app</w:t>
      </w:r>
      <w:r w:rsidR="004C071F">
        <w:rPr>
          <w:rFonts w:hint="eastAsia"/>
          <w:color w:val="FF0000"/>
        </w:rPr>
        <w:t>的时候，本次测量结果自动出现在测血糖的主界面</w:t>
      </w:r>
      <w:r w:rsidR="004C071F">
        <w:rPr>
          <w:rFonts w:hint="eastAsia"/>
        </w:rPr>
        <w:t>让病人有良好的体验。每次滑动同时出现</w:t>
      </w:r>
      <w:r w:rsidR="004C071F">
        <w:t>2</w:t>
      </w:r>
      <w:r w:rsidR="004C071F">
        <w:rPr>
          <w:rFonts w:hint="eastAsia"/>
        </w:rPr>
        <w:t>个时段，例如</w:t>
      </w:r>
      <w:r w:rsidR="004C071F">
        <w:t xml:space="preserve"> </w:t>
      </w:r>
      <w:r w:rsidR="004C071F">
        <w:rPr>
          <w:rFonts w:hint="eastAsia"/>
        </w:rPr>
        <w:t>空腹（早餐前）和早餐后，</w:t>
      </w:r>
      <w:r w:rsidR="004C071F">
        <w:t xml:space="preserve"> </w:t>
      </w:r>
      <w:r w:rsidR="004C071F">
        <w:rPr>
          <w:rFonts w:hint="eastAsia"/>
        </w:rPr>
        <w:t>午餐前和午餐后，晚餐前和晚餐后，</w:t>
      </w:r>
      <w:r w:rsidR="004C071F">
        <w:t xml:space="preserve"> </w:t>
      </w:r>
      <w:r w:rsidR="004C071F">
        <w:rPr>
          <w:rFonts w:hint="eastAsia"/>
        </w:rPr>
        <w:t>睡前，</w:t>
      </w:r>
      <w:r w:rsidR="004C071F">
        <w:t xml:space="preserve"> </w:t>
      </w:r>
      <w:r w:rsidR="004C071F">
        <w:rPr>
          <w:rFonts w:hint="eastAsia"/>
        </w:rPr>
        <w:t>点击加号后出现下图，这个血糖值要根据病人的空腹，早餐后等分别的平均值自动停在平均值处，用户首次测量默认值</w:t>
      </w:r>
      <w:r w:rsidR="004C071F">
        <w:t>7.0</w:t>
      </w:r>
      <w:r w:rsidR="004C071F">
        <w:rPr>
          <w:rFonts w:hint="eastAsia"/>
        </w:rPr>
        <w:t>测量时间按系统时间显示和记录。</w:t>
      </w:r>
      <w:r w:rsidR="004C071F">
        <w:t xml:space="preserve"> </w:t>
      </w:r>
      <w:r w:rsidR="004C071F">
        <w:rPr>
          <w:rFonts w:hint="eastAsia"/>
        </w:rPr>
        <w:t>随机用一个，随机血糖自的历史记录，需要显示记录时间。空腹和早餐后用一个颜色的图片（太阳升起图片），午餐前和午餐后用一个图片（太阳在正中），晚餐前和晚餐后用一个颜色图片（太阳下山），睡前有一个颜色的（带星星和月亮）。早餐前向左滑动是</w:t>
      </w:r>
      <w:r w:rsidR="004C071F">
        <w:t xml:space="preserve"> </w:t>
      </w:r>
      <w:r w:rsidR="004C071F">
        <w:rPr>
          <w:rFonts w:hint="eastAsia"/>
        </w:rPr>
        <w:t>随机血糖。参考微糖软件体验这部分功能</w:t>
      </w:r>
    </w:p>
    <w:p w:rsidR="001141A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6032B1" w:rsidRPr="00997010" w:rsidRDefault="006032B1" w:rsidP="008B793A">
      <w:pPr>
        <w:ind w:left="1680" w:hangingChars="800" w:hanging="1680"/>
        <w:rPr>
          <w:szCs w:val="21"/>
        </w:rPr>
      </w:pPr>
      <w:r>
        <w:rPr>
          <w:rFonts w:hint="eastAsia"/>
        </w:rPr>
        <w:t>查询当天血糖值：凌晨</w:t>
      </w:r>
      <w:r>
        <w:sym w:font="Wingdings" w:char="F0E0"/>
      </w:r>
      <w:r>
        <w:rPr>
          <w:rFonts w:hint="eastAsia"/>
        </w:rPr>
        <w:t>右</w:t>
      </w:r>
      <w:r>
        <w:rPr>
          <w:rFonts w:hint="eastAsia"/>
          <w:szCs w:val="21"/>
        </w:rPr>
        <w:t>滑动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查看空腹、早餐后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右滑动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查看</w:t>
      </w:r>
      <w:r w:rsidRPr="00B8192D">
        <w:rPr>
          <w:rFonts w:hint="eastAsia"/>
          <w:szCs w:val="21"/>
        </w:rPr>
        <w:t>午餐前、午餐后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右滑动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查看</w:t>
      </w:r>
      <w:r w:rsidRPr="00B8192D">
        <w:rPr>
          <w:rFonts w:hint="eastAsia"/>
          <w:szCs w:val="21"/>
        </w:rPr>
        <w:t>晚餐前、晚餐后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右滑动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查看睡前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左滑动</w:t>
      </w:r>
    </w:p>
    <w:p w:rsidR="00321380" w:rsidRDefault="001141A5" w:rsidP="00514E30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 w:rsidR="00D2031F"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102B94" w:rsidRPr="00102B94" w:rsidRDefault="00136353" w:rsidP="00102B94">
      <w:r>
        <w:rPr>
          <w:noProof/>
        </w:rPr>
        <w:drawing>
          <wp:inline distT="0" distB="0" distL="0" distR="0">
            <wp:extent cx="2268855" cy="3096895"/>
            <wp:effectExtent l="19050" t="0" r="0" b="0"/>
            <wp:docPr id="9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0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8855" cy="3096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60D6" w:rsidRPr="004160D6" w:rsidRDefault="004160D6" w:rsidP="004160D6">
      <w:r>
        <w:rPr>
          <w:rFonts w:hint="eastAsia"/>
        </w:rPr>
        <w:t>【界面元素】</w:t>
      </w:r>
    </w:p>
    <w:p w:rsidR="001141A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BA3DCA" w:rsidRDefault="00BA3DCA" w:rsidP="00717F91">
      <w:bookmarkStart w:id="32" w:name="OLE_LINK6"/>
      <w:bookmarkStart w:id="33" w:name="OLE_LINK7"/>
      <w:bookmarkStart w:id="34" w:name="OLE_LINK8"/>
      <w:bookmarkStart w:id="35" w:name="OLE_LINK51"/>
      <w:r>
        <w:rPr>
          <w:rFonts w:hint="eastAsia"/>
        </w:rPr>
        <w:t>接口名</w:t>
      </w:r>
      <w:r w:rsidR="00725B9D">
        <w:rPr>
          <w:rFonts w:hint="eastAsia"/>
        </w:rPr>
        <w:t>1</w:t>
      </w:r>
      <w:r w:rsidR="00725B9D">
        <w:rPr>
          <w:rFonts w:hint="eastAsia"/>
        </w:rPr>
        <w:t>：</w:t>
      </w:r>
      <w:r w:rsidR="00717F91">
        <w:rPr>
          <w:rFonts w:hint="eastAsia"/>
        </w:rPr>
        <w:t>查询血糖值</w:t>
      </w:r>
      <w:r>
        <w:rPr>
          <w:rFonts w:hint="eastAsia"/>
        </w:rPr>
        <w:t>（按时间）</w:t>
      </w:r>
      <w:r>
        <w:rPr>
          <w:rFonts w:hint="eastAsia"/>
        </w:rPr>
        <w:t>:</w:t>
      </w:r>
    </w:p>
    <w:p w:rsidR="00717F91" w:rsidRDefault="00BA3DCA" w:rsidP="00717F91">
      <w:r>
        <w:rPr>
          <w:rFonts w:hint="eastAsia"/>
        </w:rPr>
        <w:t>接口：</w:t>
      </w:r>
      <w:r w:rsidR="00717F91">
        <w:rPr>
          <w:rFonts w:hint="eastAsia"/>
        </w:rPr>
        <w:t>List&lt;Glucose&gt; queryG</w:t>
      </w:r>
      <w:r w:rsidR="00717F91" w:rsidRPr="00717F91">
        <w:t>lucose</w:t>
      </w:r>
      <w:r w:rsidR="00717F91">
        <w:rPr>
          <w:rFonts w:hint="eastAsia"/>
        </w:rPr>
        <w:t>(Date date);</w:t>
      </w:r>
    </w:p>
    <w:p w:rsidR="00BA3DCA" w:rsidRPr="00717F91" w:rsidRDefault="00BA3DCA" w:rsidP="00717F91">
      <w:r>
        <w:rPr>
          <w:rFonts w:hint="eastAsia"/>
        </w:rPr>
        <w:t>参数说明：</w:t>
      </w:r>
      <w:r w:rsidR="00595404">
        <w:rPr>
          <w:rFonts w:hint="eastAsia"/>
        </w:rPr>
        <w:t xml:space="preserve">#date </w:t>
      </w:r>
      <w:r w:rsidR="00595404">
        <w:rPr>
          <w:rFonts w:hint="eastAsia"/>
        </w:rPr>
        <w:t>日期</w:t>
      </w:r>
      <w:bookmarkEnd w:id="32"/>
      <w:bookmarkEnd w:id="33"/>
      <w:bookmarkEnd w:id="34"/>
      <w:bookmarkEnd w:id="35"/>
    </w:p>
    <w:p w:rsidR="004160D6" w:rsidRDefault="004160D6" w:rsidP="004160D6">
      <w:pPr>
        <w:pStyle w:val="4"/>
      </w:pPr>
      <w:r>
        <w:rPr>
          <w:rFonts w:hint="eastAsia"/>
          <w:sz w:val="21"/>
          <w:szCs w:val="21"/>
        </w:rPr>
        <w:t>添加血糖值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DC2764" w:rsidRPr="00DC2764" w:rsidRDefault="00DC2764" w:rsidP="00DC2764">
      <w:r>
        <w:rPr>
          <w:rFonts w:hint="eastAsia"/>
        </w:rPr>
        <w:t>添加一条血糖值信息</w:t>
      </w:r>
      <w:r w:rsidR="002436B9" w:rsidRPr="00DC2764">
        <w:rPr>
          <w:rFonts w:hint="eastAsia"/>
        </w:rPr>
        <w:t xml:space="preserve"> 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【详细说明】</w:t>
      </w:r>
    </w:p>
    <w:p w:rsidR="002436B9" w:rsidRPr="002436B9" w:rsidRDefault="002436B9" w:rsidP="002436B9">
      <w:r>
        <w:rPr>
          <w:rFonts w:hint="eastAsia"/>
        </w:rPr>
        <w:t>分别可以添加</w:t>
      </w:r>
      <w:r w:rsidRPr="00B8192D">
        <w:rPr>
          <w:rFonts w:hint="eastAsia"/>
          <w:szCs w:val="21"/>
        </w:rPr>
        <w:t>空腹、早餐后、午餐前、午餐后、晚餐前、晚餐后、睡前、凌晨</w:t>
      </w:r>
      <w:r>
        <w:rPr>
          <w:rFonts w:hint="eastAsia"/>
          <w:szCs w:val="21"/>
        </w:rPr>
        <w:t>、随机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5947A5" w:rsidRPr="005947A5" w:rsidRDefault="005947A5" w:rsidP="005947A5">
      <w:r>
        <w:rPr>
          <w:rFonts w:hint="eastAsia"/>
          <w:szCs w:val="21"/>
        </w:rPr>
        <w:t>点击空腹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选择血糖值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保存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1E17AD" w:rsidRDefault="00136353" w:rsidP="004160D6">
      <w:r>
        <w:rPr>
          <w:noProof/>
        </w:rPr>
        <w:drawing>
          <wp:inline distT="0" distB="0" distL="0" distR="0">
            <wp:extent cx="1915160" cy="2587625"/>
            <wp:effectExtent l="19050" t="0" r="8890" b="0"/>
            <wp:docPr id="10" name="图片 10" descr="7975675838383078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797567583838307877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5160" cy="2587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60D6" w:rsidRDefault="004160D6" w:rsidP="001E17A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1E17AD">
        <w:rPr>
          <w:rFonts w:hint="eastAsia"/>
          <w:sz w:val="21"/>
          <w:szCs w:val="21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671BFB" w:rsidRPr="00EB77C2" w:rsidTr="00671BF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血糖编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自动产生，规则：g000001（000001自增长），不在页面显示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血糖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尺子滑动：1.0到33.0之间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0E17F4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度量单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0E17F4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单选：mmol/L和mg/dl，默认为mmol/L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FD373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测量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FD373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hh:ss, 日期默认根据主界面选择的时候传过来的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FD373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FD373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件框：100个汉字以内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提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671BFB" w:rsidRPr="00EB77C2" w:rsidTr="00671BF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671BFB" w:rsidRPr="00EB77C2" w:rsidTr="00671BF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1BFB" w:rsidRPr="00EB77C2" w:rsidRDefault="00671BFB" w:rsidP="00671BFB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1E17AD" w:rsidRPr="001E17AD" w:rsidRDefault="001E17AD" w:rsidP="001E17AD"/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357B59" w:rsidRDefault="00357B59" w:rsidP="00357B59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627D85">
        <w:rPr>
          <w:rFonts w:hint="eastAsia"/>
        </w:rPr>
        <w:t>保存</w:t>
      </w:r>
      <w:r>
        <w:rPr>
          <w:rFonts w:hint="eastAsia"/>
        </w:rPr>
        <w:t>血糖值</w:t>
      </w:r>
      <w:r>
        <w:rPr>
          <w:rFonts w:hint="eastAsia"/>
        </w:rPr>
        <w:t>:</w:t>
      </w:r>
    </w:p>
    <w:p w:rsidR="00357B59" w:rsidRDefault="00357B59" w:rsidP="00357B59">
      <w:r>
        <w:rPr>
          <w:rFonts w:hint="eastAsia"/>
        </w:rPr>
        <w:t>接口：</w:t>
      </w:r>
      <w:r w:rsidR="00811760">
        <w:rPr>
          <w:rFonts w:hint="eastAsia"/>
        </w:rPr>
        <w:t>int</w:t>
      </w:r>
      <w:r>
        <w:rPr>
          <w:rFonts w:hint="eastAsia"/>
        </w:rPr>
        <w:t xml:space="preserve"> saveG</w:t>
      </w:r>
      <w:r w:rsidRPr="00717F91">
        <w:t>lucose</w:t>
      </w:r>
      <w:r>
        <w:rPr>
          <w:rFonts w:hint="eastAsia"/>
        </w:rPr>
        <w:t>(Glucose glucose);</w:t>
      </w:r>
    </w:p>
    <w:p w:rsidR="00357B59" w:rsidRPr="00357B59" w:rsidRDefault="00357B59" w:rsidP="00357B59">
      <w:r>
        <w:rPr>
          <w:rFonts w:hint="eastAsia"/>
        </w:rPr>
        <w:t>参数说明：</w:t>
      </w:r>
      <w:r>
        <w:rPr>
          <w:rFonts w:hint="eastAsia"/>
        </w:rPr>
        <w:t>#</w:t>
      </w:r>
      <w:r w:rsidR="00627D85">
        <w:rPr>
          <w:rFonts w:hint="eastAsia"/>
        </w:rPr>
        <w:t xml:space="preserve">glucose </w:t>
      </w:r>
      <w:r w:rsidR="00627D85">
        <w:rPr>
          <w:rFonts w:hint="eastAsia"/>
        </w:rPr>
        <w:t>血糖对象</w:t>
      </w:r>
    </w:p>
    <w:p w:rsidR="004160D6" w:rsidRDefault="004160D6" w:rsidP="004160D6">
      <w:pPr>
        <w:pStyle w:val="4"/>
      </w:pPr>
      <w:r>
        <w:rPr>
          <w:rFonts w:hint="eastAsia"/>
          <w:sz w:val="21"/>
          <w:szCs w:val="21"/>
        </w:rPr>
        <w:t>修改血糖值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0C01AC" w:rsidRPr="000C01AC" w:rsidRDefault="000C01AC" w:rsidP="000C01AC">
      <w:r>
        <w:rPr>
          <w:rFonts w:hint="eastAsia"/>
        </w:rPr>
        <w:t>修改一条血糖值信息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详细说明】</w:t>
      </w:r>
    </w:p>
    <w:p w:rsidR="000C01AC" w:rsidRPr="000C01AC" w:rsidRDefault="000C01AC" w:rsidP="000C01AC">
      <w:r>
        <w:rPr>
          <w:rFonts w:hint="eastAsia"/>
        </w:rPr>
        <w:t>分别可以修改</w:t>
      </w:r>
      <w:r w:rsidRPr="00B8192D">
        <w:rPr>
          <w:rFonts w:hint="eastAsia"/>
          <w:szCs w:val="21"/>
        </w:rPr>
        <w:t>空腹、早餐后、午餐前、午餐后、晚餐前、晚餐后、睡前、凌晨</w:t>
      </w:r>
      <w:r>
        <w:rPr>
          <w:rFonts w:hint="eastAsia"/>
          <w:szCs w:val="21"/>
        </w:rPr>
        <w:t>、随机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702D28" w:rsidRPr="00702D28" w:rsidRDefault="00702D28" w:rsidP="00702D28">
      <w:r>
        <w:rPr>
          <w:rFonts w:hint="eastAsia"/>
          <w:szCs w:val="21"/>
        </w:rPr>
        <w:t>点击空腹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滑动选择血糖值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保存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777FC0" w:rsidRPr="00777FC0" w:rsidRDefault="00777FC0" w:rsidP="00777FC0">
      <w:r>
        <w:rPr>
          <w:rFonts w:hint="eastAsia"/>
        </w:rPr>
        <w:t>请参考</w:t>
      </w:r>
      <w:r>
        <w:rPr>
          <w:rFonts w:hint="eastAsia"/>
        </w:rPr>
        <w:t>6.1.2.2</w:t>
      </w:r>
      <w:r>
        <w:rPr>
          <w:rFonts w:hint="eastAsia"/>
        </w:rPr>
        <w:t>【</w:t>
      </w:r>
      <w:r w:rsidRPr="00736235">
        <w:rPr>
          <w:rFonts w:hint="eastAsia"/>
          <w:szCs w:val="21"/>
        </w:rPr>
        <w:t>界面设计</w:t>
      </w:r>
      <w:r>
        <w:rPr>
          <w:rFonts w:hint="eastAsia"/>
          <w:szCs w:val="21"/>
        </w:rPr>
        <w:t>参考</w:t>
      </w:r>
      <w:r>
        <w:rPr>
          <w:rFonts w:hint="eastAsia"/>
        </w:rPr>
        <w:t>】</w:t>
      </w:r>
    </w:p>
    <w:p w:rsidR="004160D6" w:rsidRDefault="004160D6" w:rsidP="000F2D4A">
      <w:pPr>
        <w:pStyle w:val="4"/>
        <w:numPr>
          <w:ilvl w:val="0"/>
          <w:numId w:val="0"/>
        </w:numPr>
        <w:spacing w:line="360" w:lineRule="auto"/>
      </w:pPr>
      <w:r w:rsidRPr="000F2D4A">
        <w:rPr>
          <w:rFonts w:hint="eastAsia"/>
          <w:sz w:val="21"/>
          <w:szCs w:val="21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0055DA" w:rsidRPr="00EB77C2" w:rsidTr="00AB433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修改页面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血糖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尺子滑动：1.0到33.0之间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度量单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单选：mmol/L和mg/dl，默认为mmol/L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测量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hh:ss, 日期默认根据主界面选择的时候传过来的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件框：100个汉字以内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提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6D4EC4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4EC4" w:rsidRPr="00EB77C2" w:rsidRDefault="006D4EC4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删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4EC4" w:rsidRPr="00EB77C2" w:rsidRDefault="006D4EC4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删除这条血糖数据</w:t>
            </w:r>
          </w:p>
        </w:tc>
      </w:tr>
      <w:tr w:rsidR="000055DA" w:rsidRPr="00EB77C2" w:rsidTr="00AB433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0055DA" w:rsidRPr="00EB77C2" w:rsidTr="00AB433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55DA" w:rsidRPr="00EB77C2" w:rsidRDefault="000055DA" w:rsidP="00AB433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777FC0" w:rsidRPr="004160D6" w:rsidRDefault="00777FC0" w:rsidP="004160D6"/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87068D" w:rsidRDefault="0087068D" w:rsidP="0087068D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保存血糖值</w:t>
      </w:r>
      <w:r>
        <w:rPr>
          <w:rFonts w:hint="eastAsia"/>
        </w:rPr>
        <w:t>:</w:t>
      </w:r>
    </w:p>
    <w:p w:rsidR="0087068D" w:rsidRDefault="0087068D" w:rsidP="0087068D">
      <w:r>
        <w:rPr>
          <w:rFonts w:hint="eastAsia"/>
        </w:rPr>
        <w:t>接口：</w:t>
      </w:r>
      <w:r>
        <w:rPr>
          <w:rFonts w:hint="eastAsia"/>
        </w:rPr>
        <w:t>int updateG</w:t>
      </w:r>
      <w:r w:rsidRPr="00717F91">
        <w:t>lucose</w:t>
      </w:r>
      <w:r>
        <w:rPr>
          <w:rFonts w:hint="eastAsia"/>
        </w:rPr>
        <w:t>(Glucose glucose);</w:t>
      </w:r>
    </w:p>
    <w:p w:rsidR="0087068D" w:rsidRDefault="0087068D" w:rsidP="0087068D">
      <w:r>
        <w:rPr>
          <w:rFonts w:hint="eastAsia"/>
        </w:rPr>
        <w:t>参数说明：</w:t>
      </w:r>
      <w:r>
        <w:rPr>
          <w:rFonts w:hint="eastAsia"/>
        </w:rPr>
        <w:t xml:space="preserve">#glucose </w:t>
      </w:r>
      <w:r>
        <w:rPr>
          <w:rFonts w:hint="eastAsia"/>
        </w:rPr>
        <w:t>血糖对象</w:t>
      </w:r>
    </w:p>
    <w:p w:rsidR="00AC1808" w:rsidRDefault="00AC1808" w:rsidP="0087068D"/>
    <w:p w:rsidR="00AC1808" w:rsidRDefault="00AC1808" w:rsidP="00AC1808">
      <w:r>
        <w:rPr>
          <w:rFonts w:hint="eastAsia"/>
        </w:rPr>
        <w:t>接口名</w:t>
      </w:r>
      <w:r>
        <w:rPr>
          <w:rFonts w:hint="eastAsia"/>
        </w:rPr>
        <w:t>2</w:t>
      </w:r>
      <w:r>
        <w:rPr>
          <w:rFonts w:hint="eastAsia"/>
        </w:rPr>
        <w:t>：删除血糖值</w:t>
      </w:r>
      <w:r>
        <w:rPr>
          <w:rFonts w:hint="eastAsia"/>
        </w:rPr>
        <w:t>:</w:t>
      </w:r>
    </w:p>
    <w:p w:rsidR="00AC1808" w:rsidRDefault="00AC1808" w:rsidP="00AC1808">
      <w:r>
        <w:rPr>
          <w:rFonts w:hint="eastAsia"/>
        </w:rPr>
        <w:t>接口：</w:t>
      </w:r>
      <w:r>
        <w:rPr>
          <w:rFonts w:hint="eastAsia"/>
        </w:rPr>
        <w:t xml:space="preserve">int </w:t>
      </w:r>
      <w:r w:rsidR="001875F5">
        <w:rPr>
          <w:rFonts w:hint="eastAsia"/>
        </w:rPr>
        <w:t>del</w:t>
      </w:r>
      <w:r>
        <w:rPr>
          <w:rFonts w:hint="eastAsia"/>
        </w:rPr>
        <w:t>G</w:t>
      </w:r>
      <w:r w:rsidRPr="00717F91">
        <w:t>lucose</w:t>
      </w:r>
      <w:r>
        <w:rPr>
          <w:rFonts w:hint="eastAsia"/>
        </w:rPr>
        <w:t>(</w:t>
      </w:r>
      <w:r w:rsidR="001875F5">
        <w:rPr>
          <w:rFonts w:hint="eastAsia"/>
        </w:rPr>
        <w:t>String id</w:t>
      </w:r>
      <w:r>
        <w:rPr>
          <w:rFonts w:hint="eastAsia"/>
        </w:rPr>
        <w:t>);</w:t>
      </w:r>
    </w:p>
    <w:p w:rsidR="004160D6" w:rsidRPr="00B05758" w:rsidRDefault="00AC1808" w:rsidP="00B05758">
      <w:r>
        <w:rPr>
          <w:rFonts w:hint="eastAsia"/>
        </w:rPr>
        <w:t>参数说明：</w:t>
      </w:r>
      <w:r>
        <w:rPr>
          <w:rFonts w:hint="eastAsia"/>
        </w:rPr>
        <w:t>#</w:t>
      </w:r>
      <w:r w:rsidR="001875F5">
        <w:rPr>
          <w:rFonts w:hint="eastAsia"/>
        </w:rPr>
        <w:t xml:space="preserve">id </w:t>
      </w:r>
      <w:r>
        <w:rPr>
          <w:rFonts w:hint="eastAsia"/>
        </w:rPr>
        <w:t xml:space="preserve"> </w:t>
      </w:r>
      <w:r>
        <w:rPr>
          <w:rFonts w:hint="eastAsia"/>
        </w:rPr>
        <w:t>血糖对象</w:t>
      </w:r>
      <w:r w:rsidR="001875F5">
        <w:rPr>
          <w:rFonts w:hint="eastAsia"/>
        </w:rPr>
        <w:t>ID</w:t>
      </w:r>
    </w:p>
    <w:p w:rsidR="004160D6" w:rsidRDefault="003A5446" w:rsidP="004160D6">
      <w:pPr>
        <w:pStyle w:val="4"/>
      </w:pPr>
      <w:r>
        <w:rPr>
          <w:rFonts w:hint="eastAsia"/>
          <w:sz w:val="21"/>
          <w:szCs w:val="21"/>
        </w:rPr>
        <w:t>图表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01790" w:rsidRPr="00101790" w:rsidRDefault="00101790" w:rsidP="00101790">
      <w:r>
        <w:rPr>
          <w:rFonts w:hint="eastAsia"/>
        </w:rPr>
        <w:t>全方们展示血糖情况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详细说明】</w:t>
      </w:r>
    </w:p>
    <w:p w:rsidR="00101790" w:rsidRPr="00101790" w:rsidRDefault="00101790" w:rsidP="00101790">
      <w:r>
        <w:rPr>
          <w:rFonts w:hint="eastAsia"/>
        </w:rPr>
        <w:t>以饼图、柱状图、趋势图、表格、列表的方式展示血糖控制情况。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4160D6" w:rsidRDefault="00534A1B" w:rsidP="00534A1B">
      <w:pPr>
        <w:rPr>
          <w:szCs w:val="21"/>
        </w:rPr>
      </w:pPr>
      <w:r>
        <w:rPr>
          <w:rFonts w:hint="eastAsia"/>
        </w:rPr>
        <w:t>在主界面</w:t>
      </w:r>
      <w:r>
        <w:rPr>
          <w:rFonts w:hint="eastAsia"/>
          <w:szCs w:val="21"/>
        </w:rPr>
        <w:t>点击图表按钮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点击图表</w:t>
      </w:r>
      <w:r w:rsidRPr="00534A1B">
        <w:rPr>
          <w:szCs w:val="21"/>
        </w:rPr>
        <w:sym w:font="Wingdings" w:char="F0E0"/>
      </w:r>
      <w:r>
        <w:rPr>
          <w:rFonts w:hint="eastAsia"/>
          <w:szCs w:val="21"/>
        </w:rPr>
        <w:t>图表展示</w:t>
      </w:r>
      <w:r w:rsidRPr="00534A1B">
        <w:rPr>
          <w:szCs w:val="21"/>
        </w:rPr>
        <w:sym w:font="Wingdings" w:char="F0E0"/>
      </w:r>
      <w:r>
        <w:rPr>
          <w:rFonts w:hint="eastAsia"/>
          <w:szCs w:val="21"/>
        </w:rPr>
        <w:t>导出</w:t>
      </w:r>
      <w:r w:rsidRPr="00534A1B">
        <w:rPr>
          <w:szCs w:val="21"/>
        </w:rPr>
        <w:sym w:font="Wingdings" w:char="F0E0"/>
      </w:r>
      <w:r>
        <w:rPr>
          <w:rFonts w:hint="eastAsia"/>
          <w:szCs w:val="21"/>
        </w:rPr>
        <w:t>发给医生</w:t>
      </w:r>
    </w:p>
    <w:p w:rsidR="00534A1B" w:rsidRDefault="00534A1B" w:rsidP="00534A1B">
      <w:pPr>
        <w:rPr>
          <w:szCs w:val="21"/>
        </w:rPr>
      </w:pPr>
      <w:r>
        <w:rPr>
          <w:rFonts w:hint="eastAsia"/>
        </w:rPr>
        <w:t>在主界面</w:t>
      </w:r>
      <w:r>
        <w:rPr>
          <w:rFonts w:hint="eastAsia"/>
          <w:szCs w:val="21"/>
        </w:rPr>
        <w:t>点击图表按钮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点击分析</w:t>
      </w:r>
      <w:r w:rsidRPr="00534A1B">
        <w:rPr>
          <w:szCs w:val="21"/>
        </w:rPr>
        <w:sym w:font="Wingdings" w:char="F0E0"/>
      </w:r>
      <w:r>
        <w:rPr>
          <w:rFonts w:hint="eastAsia"/>
          <w:szCs w:val="21"/>
        </w:rPr>
        <w:t>趋势图展示</w:t>
      </w:r>
    </w:p>
    <w:p w:rsidR="00534A1B" w:rsidRPr="00534A1B" w:rsidRDefault="00534A1B" w:rsidP="00534A1B">
      <w:pPr>
        <w:rPr>
          <w:szCs w:val="21"/>
        </w:rPr>
      </w:pPr>
      <w:r>
        <w:rPr>
          <w:rFonts w:hint="eastAsia"/>
        </w:rPr>
        <w:t>在主界面</w:t>
      </w:r>
      <w:r>
        <w:rPr>
          <w:rFonts w:hint="eastAsia"/>
          <w:szCs w:val="21"/>
        </w:rPr>
        <w:t>点击图表按钮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点击日志</w:t>
      </w:r>
      <w:r w:rsidRPr="00534A1B">
        <w:rPr>
          <w:szCs w:val="21"/>
        </w:rPr>
        <w:sym w:font="Wingdings" w:char="F0E0"/>
      </w:r>
      <w:r>
        <w:rPr>
          <w:rFonts w:hint="eastAsia"/>
          <w:szCs w:val="21"/>
        </w:rPr>
        <w:t>详情展示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AB4332" w:rsidRPr="00AB4332" w:rsidRDefault="00136353" w:rsidP="00AB4332">
      <w:r>
        <w:rPr>
          <w:noProof/>
        </w:rPr>
        <w:drawing>
          <wp:inline distT="0" distB="0" distL="0" distR="0">
            <wp:extent cx="1699260" cy="3062605"/>
            <wp:effectExtent l="19050" t="0" r="0" b="0"/>
            <wp:docPr id="11" name="图片 11" descr="5771187519583394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57711875195833948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9260" cy="30626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30E62" w:rsidRPr="00030E62">
        <w:rPr>
          <w:noProof/>
        </w:rPr>
        <w:t xml:space="preserve"> </w:t>
      </w:r>
      <w:r>
        <w:rPr>
          <w:noProof/>
        </w:rPr>
        <w:drawing>
          <wp:inline distT="0" distB="0" distL="0" distR="0">
            <wp:extent cx="1785620" cy="3088005"/>
            <wp:effectExtent l="19050" t="0" r="5080" b="0"/>
            <wp:docPr id="12" name="图片 2" descr="C:\Users\ADMINI~1\AppData\Local\Temp\WeChat Files\339764497273973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C:\Users\ADMINI~1\AppData\Local\Temp\WeChat Files\33976449727397316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5620" cy="3088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30E62" w:rsidRPr="00030E62">
        <w:rPr>
          <w:noProof/>
        </w:rPr>
        <w:t xml:space="preserve"> </w:t>
      </w:r>
      <w:r>
        <w:rPr>
          <w:noProof/>
        </w:rPr>
        <w:drawing>
          <wp:inline distT="0" distB="0" distL="0" distR="0">
            <wp:extent cx="1880870" cy="3070860"/>
            <wp:effectExtent l="19050" t="0" r="5080" b="0"/>
            <wp:docPr id="13" name="图片 3" descr="C:\Users\ADMINI~1\AppData\Local\Temp\WeChat Files\6714711069908972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C:\Users\ADMINI~1\AppData\Local\Temp\WeChat Files\671471106990897205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0870" cy="3070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60D6" w:rsidRDefault="004160D6" w:rsidP="000F2D4A">
      <w:pPr>
        <w:pStyle w:val="4"/>
        <w:numPr>
          <w:ilvl w:val="0"/>
          <w:numId w:val="0"/>
        </w:numPr>
        <w:spacing w:line="360" w:lineRule="auto"/>
      </w:pPr>
      <w:r w:rsidRPr="000F2D4A">
        <w:rPr>
          <w:rFonts w:hint="eastAsia"/>
          <w:sz w:val="21"/>
          <w:szCs w:val="21"/>
        </w:rPr>
        <w:lastRenderedPageBreak/>
        <w:t>【界面元素】</w:t>
      </w:r>
    </w:p>
    <w:p w:rsidR="00030E62" w:rsidRDefault="00030E62" w:rsidP="004160D6"/>
    <w:p w:rsidR="00030E62" w:rsidRDefault="00030E62" w:rsidP="004160D6"/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030E62" w:rsidRPr="00EB77C2" w:rsidTr="00030E6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i/>
              </w:rPr>
            </w:pPr>
            <w:r w:rsidRPr="00EB77C2">
              <w:rPr>
                <w:rFonts w:ascii="微软雅黑" w:hAnsi="微软雅黑" w:hint="eastAsia"/>
                <w:b/>
              </w:rPr>
              <w:t>图表</w:t>
            </w:r>
          </w:p>
        </w:tc>
      </w:tr>
      <w:tr w:rsidR="00030E62" w:rsidRPr="00EB77C2" w:rsidTr="00030E6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030E62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030E62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开始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YYYY-MM-DD</w:t>
            </w:r>
          </w:p>
        </w:tc>
      </w:tr>
      <w:tr w:rsidR="00030E62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030E62">
            <w:pPr>
              <w:spacing w:after="120"/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结束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YYYY-MM-DD</w:t>
            </w:r>
          </w:p>
        </w:tc>
      </w:tr>
      <w:tr w:rsidR="00030E62" w:rsidRPr="00EB77C2" w:rsidTr="00030E62">
        <w:trPr>
          <w:trHeight w:val="6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030E62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030E62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030E62" w:rsidRPr="00EB77C2" w:rsidTr="00030E6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内容</w:t>
            </w:r>
          </w:p>
        </w:tc>
      </w:tr>
      <w:tr w:rsidR="00030E62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952296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偏高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形：饼图</w:t>
            </w:r>
          </w:p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偏高的次数、百分比</w:t>
            </w:r>
          </w:p>
        </w:tc>
      </w:tr>
      <w:tr w:rsidR="00952296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正常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形：饼图</w:t>
            </w:r>
          </w:p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偏高的次数、百分比</w:t>
            </w:r>
          </w:p>
        </w:tc>
      </w:tr>
      <w:tr w:rsidR="00952296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偏低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形：饼图</w:t>
            </w:r>
          </w:p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偏高的次数、百分比</w:t>
            </w:r>
          </w:p>
        </w:tc>
      </w:tr>
      <w:tr w:rsidR="00952296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表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维度：日期、时间</w:t>
            </w:r>
          </w:p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数据：血糖值</w:t>
            </w:r>
          </w:p>
        </w:tc>
      </w:tr>
      <w:tr w:rsidR="00952296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952296" w:rsidRPr="00EB77C2" w:rsidTr="003A7B03">
        <w:trPr>
          <w:trHeight w:val="192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发送给医生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EB77C2">
            <w:pPr>
              <w:numPr>
                <w:ilvl w:val="0"/>
                <w:numId w:val="24"/>
              </w:numPr>
              <w:spacing w:after="1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平台内直接发送给医生（必须先添加私人医生）</w:t>
            </w:r>
          </w:p>
          <w:p w:rsidR="00952296" w:rsidRPr="00EB77C2" w:rsidRDefault="00952296" w:rsidP="00EB77C2">
            <w:pPr>
              <w:numPr>
                <w:ilvl w:val="0"/>
                <w:numId w:val="24"/>
              </w:numPr>
              <w:spacing w:after="1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短信发送给医生</w:t>
            </w:r>
          </w:p>
          <w:p w:rsidR="00952296" w:rsidRPr="00EB77C2" w:rsidRDefault="00952296" w:rsidP="00EB77C2">
            <w:pPr>
              <w:numPr>
                <w:ilvl w:val="0"/>
                <w:numId w:val="24"/>
              </w:numPr>
              <w:spacing w:after="1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发送邮件给医生</w:t>
            </w:r>
          </w:p>
          <w:p w:rsidR="00952296" w:rsidRPr="00EB77C2" w:rsidRDefault="00952296" w:rsidP="00EB77C2">
            <w:pPr>
              <w:numPr>
                <w:ilvl w:val="0"/>
                <w:numId w:val="24"/>
              </w:numPr>
              <w:spacing w:after="1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取消发送</w:t>
            </w:r>
          </w:p>
        </w:tc>
      </w:tr>
      <w:tr w:rsidR="00952296" w:rsidRPr="00EB77C2" w:rsidTr="00952296">
        <w:trPr>
          <w:trHeight w:val="976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导出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导出格式为excel,后缀为.xls，可以兼容office2003格式的。</w:t>
            </w:r>
          </w:p>
        </w:tc>
      </w:tr>
      <w:tr w:rsidR="00952296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highlight w:val="yellow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952296" w:rsidRPr="00EB77C2" w:rsidTr="00952296">
        <w:trPr>
          <w:trHeight w:val="316"/>
        </w:trPr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血糖总次数偏高或偏低需要给矛文字提示说明</w:t>
            </w:r>
          </w:p>
        </w:tc>
      </w:tr>
      <w:tr w:rsidR="00952296" w:rsidRPr="00EB77C2" w:rsidTr="00030E6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</w:rPr>
            </w:pPr>
          </w:p>
        </w:tc>
      </w:tr>
    </w:tbl>
    <w:p w:rsidR="00030E62" w:rsidRDefault="00030E62" w:rsidP="004160D6"/>
    <w:p w:rsidR="00202BCF" w:rsidRDefault="00202BCF" w:rsidP="004160D6"/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202BCF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i/>
              </w:rPr>
            </w:pPr>
            <w:bookmarkStart w:id="36" w:name="_Hlk436753759"/>
            <w:r w:rsidRPr="00EB77C2">
              <w:rPr>
                <w:rFonts w:ascii="微软雅黑" w:hAnsi="微软雅黑" w:hint="eastAsia"/>
                <w:b/>
              </w:rPr>
              <w:t>分析</w:t>
            </w:r>
          </w:p>
        </w:tc>
      </w:tr>
      <w:tr w:rsidR="00202BCF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202B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lastRenderedPageBreak/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202B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当天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开始时间为今天</w:t>
            </w:r>
          </w:p>
        </w:tc>
      </w:tr>
      <w:tr w:rsidR="00202BCF" w:rsidRPr="00EB77C2" w:rsidTr="00202BCF">
        <w:trPr>
          <w:trHeight w:val="547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E51B58">
            <w:pPr>
              <w:spacing w:after="120"/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7天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开始时间为今天，结束时间以今天向前推7天</w:t>
            </w:r>
          </w:p>
        </w:tc>
      </w:tr>
      <w:tr w:rsidR="00202B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E51B58">
            <w:pPr>
              <w:spacing w:after="120"/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30天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开始时间为今天，结束时间以今天向前推30天</w:t>
            </w:r>
          </w:p>
        </w:tc>
      </w:tr>
      <w:tr w:rsidR="00202BCF" w:rsidRPr="00EB77C2" w:rsidTr="00E51B58">
        <w:trPr>
          <w:trHeight w:val="6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202B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202B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202BCF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内容</w:t>
            </w:r>
          </w:p>
        </w:tc>
      </w:tr>
      <w:tr w:rsidR="00202B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血糖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sz w:val="18"/>
                <w:szCs w:val="24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图形：趋势图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最高血糖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最低血糖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低血糖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文本：次数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sz w:val="18"/>
                <w:szCs w:val="24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高血糖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sz w:val="18"/>
                <w:szCs w:val="24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文本：次数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平均血糖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 w:rsidRPr="00EB77C2">
              <w:rPr>
                <w:rFonts w:ascii="微软雅黑" w:hAnsi="微软雅黑" w:hint="eastAsia"/>
              </w:rPr>
              <w:t>文本：血糖平均值（当天、7天、30天）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波动水平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2296" w:rsidRDefault="00952296" w:rsidP="00E1727D">
            <w:pPr>
              <w:snapToGrid w:val="0"/>
              <w:spacing w:before="120" w:after="120"/>
              <w:ind w:firstLineChars="200" w:firstLine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文本：大、小、正常</w:t>
            </w:r>
          </w:p>
        </w:tc>
      </w:tr>
      <w:tr w:rsidR="000F58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58CF" w:rsidRPr="00EB77C2" w:rsidRDefault="000F58CF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全屏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58CF" w:rsidRPr="00EB77C2" w:rsidRDefault="000F58CF" w:rsidP="00E1727D">
            <w:pPr>
              <w:snapToGrid w:val="0"/>
              <w:spacing w:before="120" w:after="120"/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点击趋势图全屏展示</w:t>
            </w:r>
          </w:p>
        </w:tc>
      </w:tr>
      <w:tr w:rsidR="00202BCF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bookmarkEnd w:id="36"/>
      <w:tr w:rsidR="00202BCF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917E9E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</w:tbl>
    <w:p w:rsidR="00202BCF" w:rsidRDefault="00202BCF" w:rsidP="004160D6"/>
    <w:p w:rsidR="00FF081B" w:rsidRDefault="00FF081B" w:rsidP="004160D6"/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FF081B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i/>
              </w:rPr>
            </w:pPr>
            <w:r w:rsidRPr="00EB77C2">
              <w:rPr>
                <w:rFonts w:ascii="微软雅黑" w:hAnsi="微软雅黑" w:hint="eastAsia"/>
                <w:b/>
              </w:rPr>
              <w:t>日志</w:t>
            </w:r>
          </w:p>
        </w:tc>
      </w:tr>
      <w:tr w:rsidR="00FF081B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EB2164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EB2164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TAB页签</w:t>
            </w:r>
            <w:r w:rsidR="00FF081B" w:rsidRPr="00EB77C2">
              <w:rPr>
                <w:rFonts w:ascii="微软雅黑" w:hAnsi="微软雅黑" w:hint="eastAsia"/>
              </w:rPr>
              <w:t>：</w:t>
            </w:r>
            <w:r w:rsidRPr="00EB77C2">
              <w:rPr>
                <w:rFonts w:ascii="微软雅黑" w:hAnsi="微软雅黑" w:hint="eastAsia"/>
              </w:rPr>
              <w:t>所有、血糖、饮食、用药、运动</w:t>
            </w:r>
          </w:p>
        </w:tc>
      </w:tr>
      <w:tr w:rsidR="00FF081B" w:rsidRPr="00EB77C2" w:rsidTr="00E51B58">
        <w:trPr>
          <w:trHeight w:val="6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FF081B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FF081B" w:rsidRPr="00EB77C2" w:rsidRDefault="004F5471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列表</w:t>
            </w:r>
            <w:r w:rsidR="00FF081B" w:rsidRPr="00EB77C2">
              <w:rPr>
                <w:rFonts w:ascii="微软雅黑" w:hAnsi="微软雅黑" w:hint="eastAsia"/>
                <w:b/>
              </w:rPr>
              <w:t>显示内容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4F547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4F547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sz w:val="18"/>
                <w:szCs w:val="24"/>
              </w:rPr>
            </w:pPr>
            <w:r>
              <w:rPr>
                <w:rFonts w:ascii="微软雅黑" w:hAnsi="微软雅黑" w:cs="Arial" w:hint="eastAsia"/>
                <w:sz w:val="18"/>
                <w:szCs w:val="24"/>
              </w:rPr>
              <w:t>文本：格式YYYY-MM-DD 星期</w:t>
            </w:r>
          </w:p>
        </w:tc>
      </w:tr>
      <w:tr w:rsidR="00FF081B" w:rsidRPr="00EB77C2" w:rsidTr="005C7A31">
        <w:trPr>
          <w:trHeight w:val="685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4F547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lastRenderedPageBreak/>
              <w:t>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081B" w:rsidRDefault="004F547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图标：</w:t>
            </w:r>
            <w:r w:rsidRPr="00EB77C2">
              <w:rPr>
                <w:rFonts w:ascii="微软雅黑" w:hAnsi="微软雅黑" w:hint="eastAsia"/>
              </w:rPr>
              <w:t>血糖、饮食、用药、运动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FF081B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FF081B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</w:p>
        </w:tc>
      </w:tr>
      <w:tr w:rsidR="00FF081B" w:rsidRPr="00EB77C2" w:rsidTr="005C7A31">
        <w:trPr>
          <w:trHeight w:val="836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5C7A3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5C7A3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文本：按类型显示相应的名称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5C7A31" w:rsidRDefault="005C7A3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 w:rsidRPr="005C7A31">
              <w:rPr>
                <w:rFonts w:ascii="微软雅黑" w:hAnsi="微软雅黑" w:cs="Arial" w:hint="eastAsia"/>
              </w:rPr>
              <w:t>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5C7A31" w:rsidRDefault="005C7A3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 w:rsidRPr="005C7A31">
              <w:rPr>
                <w:rFonts w:ascii="微软雅黑" w:hAnsi="微软雅黑" w:cs="Arial" w:hint="eastAsia"/>
              </w:rPr>
              <w:t>文本：按类型显示相应的值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E04C0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【右箭头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081B" w:rsidRDefault="00E04C0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按钮：点击去到相应类型的修改界面</w:t>
            </w:r>
          </w:p>
        </w:tc>
      </w:tr>
      <w:tr w:rsidR="00FF081B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FF081B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E51B58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</w:tbl>
    <w:p w:rsidR="00FF081B" w:rsidRPr="00202BCF" w:rsidRDefault="00FF081B" w:rsidP="004160D6"/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F0511E" w:rsidRDefault="00F0511E" w:rsidP="00F0511E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血糖值</w:t>
      </w:r>
      <w:r>
        <w:rPr>
          <w:rFonts w:hint="eastAsia"/>
        </w:rPr>
        <w:t>:</w:t>
      </w:r>
    </w:p>
    <w:p w:rsidR="00F0511E" w:rsidRDefault="00F0511E" w:rsidP="00F0511E">
      <w:r>
        <w:rPr>
          <w:rFonts w:hint="eastAsia"/>
        </w:rPr>
        <w:t>接口：</w:t>
      </w:r>
      <w:r>
        <w:rPr>
          <w:rFonts w:hint="eastAsia"/>
        </w:rPr>
        <w:t>List&lt;G</w:t>
      </w:r>
      <w:r w:rsidRPr="00717F91">
        <w:t>lucose</w:t>
      </w:r>
      <w:r>
        <w:rPr>
          <w:rFonts w:hint="eastAsia"/>
        </w:rPr>
        <w:t>&gt;  queryG</w:t>
      </w:r>
      <w:r w:rsidRPr="00717F91">
        <w:t>lucose</w:t>
      </w:r>
      <w:r>
        <w:rPr>
          <w:rFonts w:hint="eastAsia"/>
        </w:rPr>
        <w:t>(Date startDate, Date endDate);</w:t>
      </w:r>
    </w:p>
    <w:p w:rsidR="00F0511E" w:rsidRDefault="00F0511E" w:rsidP="00F0511E">
      <w:r>
        <w:rPr>
          <w:rFonts w:hint="eastAsia"/>
        </w:rPr>
        <w:t>参数说明：</w:t>
      </w:r>
      <w:r>
        <w:rPr>
          <w:rFonts w:hint="eastAsia"/>
        </w:rPr>
        <w:t>#</w:t>
      </w:r>
      <w:r w:rsidR="006D2873" w:rsidRPr="006D2873">
        <w:rPr>
          <w:rFonts w:hint="eastAsia"/>
        </w:rPr>
        <w:t xml:space="preserve"> </w:t>
      </w:r>
      <w:r w:rsidR="006D2873">
        <w:rPr>
          <w:rFonts w:hint="eastAsia"/>
        </w:rPr>
        <w:t xml:space="preserve">startDate </w:t>
      </w:r>
      <w:r w:rsidR="006D2873">
        <w:rPr>
          <w:rFonts w:hint="eastAsia"/>
        </w:rPr>
        <w:t>开始时间</w:t>
      </w:r>
    </w:p>
    <w:p w:rsidR="006D2873" w:rsidRDefault="006D2873" w:rsidP="00F0511E">
      <w:r>
        <w:rPr>
          <w:rFonts w:hint="eastAsia"/>
        </w:rPr>
        <w:tab/>
      </w:r>
      <w:r>
        <w:rPr>
          <w:rFonts w:hint="eastAsia"/>
        </w:rPr>
        <w:tab/>
        <w:t xml:space="preserve"># endDate </w:t>
      </w:r>
      <w:r>
        <w:rPr>
          <w:rFonts w:hint="eastAsia"/>
        </w:rPr>
        <w:t>结束时间</w:t>
      </w:r>
    </w:p>
    <w:p w:rsidR="00081842" w:rsidRPr="006D2873" w:rsidRDefault="00081842" w:rsidP="00F0511E">
      <w:r>
        <w:rPr>
          <w:rFonts w:hint="eastAsia"/>
        </w:rPr>
        <w:t>返回值：</w:t>
      </w:r>
      <w:r>
        <w:rPr>
          <w:rFonts w:hint="eastAsia"/>
        </w:rPr>
        <w:t>List&lt;</w:t>
      </w:r>
      <w:r w:rsidRPr="00081842">
        <w:rPr>
          <w:rFonts w:hint="eastAsia"/>
        </w:rPr>
        <w:t xml:space="preserve"> </w:t>
      </w:r>
      <w:r>
        <w:rPr>
          <w:rFonts w:hint="eastAsia"/>
        </w:rPr>
        <w:t>G</w:t>
      </w:r>
      <w:r w:rsidRPr="00717F91">
        <w:t>lucose</w:t>
      </w:r>
      <w:r>
        <w:rPr>
          <w:rFonts w:hint="eastAsia"/>
        </w:rPr>
        <w:t xml:space="preserve"> &gt; </w:t>
      </w:r>
      <w:r>
        <w:rPr>
          <w:rFonts w:hint="eastAsia"/>
        </w:rPr>
        <w:t>血糖列表</w:t>
      </w:r>
    </w:p>
    <w:p w:rsidR="00F0511E" w:rsidRDefault="00F0511E" w:rsidP="00F0511E"/>
    <w:p w:rsidR="00F0511E" w:rsidRDefault="00F0511E" w:rsidP="00F0511E">
      <w:r>
        <w:rPr>
          <w:rFonts w:hint="eastAsia"/>
        </w:rPr>
        <w:t>接口名</w:t>
      </w:r>
      <w:r>
        <w:rPr>
          <w:rFonts w:hint="eastAsia"/>
        </w:rPr>
        <w:t>2</w:t>
      </w:r>
      <w:r>
        <w:rPr>
          <w:rFonts w:hint="eastAsia"/>
        </w:rPr>
        <w:t>：</w:t>
      </w:r>
      <w:r w:rsidR="009441E3">
        <w:rPr>
          <w:rFonts w:hint="eastAsia"/>
        </w:rPr>
        <w:t>发送给医生</w:t>
      </w:r>
      <w:r>
        <w:rPr>
          <w:rFonts w:hint="eastAsia"/>
        </w:rPr>
        <w:t>:</w:t>
      </w:r>
    </w:p>
    <w:p w:rsidR="00F0511E" w:rsidRDefault="00F0511E" w:rsidP="00F0511E">
      <w:r>
        <w:rPr>
          <w:rFonts w:hint="eastAsia"/>
        </w:rPr>
        <w:t>接口：</w:t>
      </w:r>
      <w:r w:rsidR="009441E3">
        <w:rPr>
          <w:rFonts w:hint="eastAsia"/>
        </w:rPr>
        <w:t>boolean</w:t>
      </w:r>
      <w:r>
        <w:rPr>
          <w:rFonts w:hint="eastAsia"/>
        </w:rPr>
        <w:t xml:space="preserve"> </w:t>
      </w:r>
      <w:r w:rsidR="009441E3">
        <w:rPr>
          <w:rFonts w:hint="eastAsia"/>
        </w:rPr>
        <w:t>sendDr</w:t>
      </w:r>
      <w:r>
        <w:rPr>
          <w:rFonts w:hint="eastAsia"/>
        </w:rPr>
        <w:t>(</w:t>
      </w:r>
      <w:r w:rsidR="009441E3">
        <w:rPr>
          <w:rFonts w:hint="eastAsia"/>
        </w:rPr>
        <w:t>String link</w:t>
      </w:r>
      <w:r>
        <w:rPr>
          <w:rFonts w:hint="eastAsia"/>
        </w:rPr>
        <w:t>);</w:t>
      </w:r>
    </w:p>
    <w:p w:rsidR="00F0511E" w:rsidRDefault="00F0511E" w:rsidP="00F0511E">
      <w:r>
        <w:rPr>
          <w:rFonts w:hint="eastAsia"/>
        </w:rPr>
        <w:t>参数说明：</w:t>
      </w:r>
      <w:r>
        <w:rPr>
          <w:rFonts w:hint="eastAsia"/>
        </w:rPr>
        <w:t>#</w:t>
      </w:r>
      <w:r w:rsidR="009441E3">
        <w:rPr>
          <w:rFonts w:hint="eastAsia"/>
        </w:rPr>
        <w:t>link</w:t>
      </w:r>
      <w:r>
        <w:rPr>
          <w:rFonts w:hint="eastAsia"/>
        </w:rPr>
        <w:t xml:space="preserve">  </w:t>
      </w:r>
      <w:r w:rsidR="009441E3">
        <w:rPr>
          <w:rFonts w:hint="eastAsia"/>
        </w:rPr>
        <w:t>血糖链接</w:t>
      </w:r>
    </w:p>
    <w:p w:rsidR="00081842" w:rsidRPr="00B05758" w:rsidRDefault="00081842" w:rsidP="00F0511E">
      <w:r>
        <w:rPr>
          <w:rFonts w:hint="eastAsia"/>
        </w:rPr>
        <w:t>返回值：</w:t>
      </w:r>
      <w:r>
        <w:rPr>
          <w:rFonts w:hint="eastAsia"/>
        </w:rPr>
        <w:t xml:space="preserve">boolean </w:t>
      </w:r>
      <w:r>
        <w:rPr>
          <w:rFonts w:hint="eastAsia"/>
        </w:rPr>
        <w:t>是否成功</w:t>
      </w:r>
    </w:p>
    <w:p w:rsidR="003617CE" w:rsidRDefault="003617CE" w:rsidP="003617CE"/>
    <w:p w:rsidR="009441E3" w:rsidRDefault="009441E3" w:rsidP="009441E3">
      <w:r>
        <w:rPr>
          <w:rFonts w:hint="eastAsia"/>
        </w:rPr>
        <w:t>接口名</w:t>
      </w:r>
      <w:r w:rsidR="00D32344">
        <w:rPr>
          <w:rFonts w:hint="eastAsia"/>
        </w:rPr>
        <w:t>3</w:t>
      </w:r>
      <w:r>
        <w:rPr>
          <w:rFonts w:hint="eastAsia"/>
        </w:rPr>
        <w:t>：短信发送给医生</w:t>
      </w:r>
      <w:r>
        <w:rPr>
          <w:rFonts w:hint="eastAsia"/>
        </w:rPr>
        <w:t>:</w:t>
      </w:r>
    </w:p>
    <w:p w:rsidR="009441E3" w:rsidRDefault="009441E3" w:rsidP="009441E3">
      <w:r>
        <w:rPr>
          <w:rFonts w:hint="eastAsia"/>
        </w:rPr>
        <w:t>接口：</w:t>
      </w:r>
      <w:r>
        <w:rPr>
          <w:rFonts w:hint="eastAsia"/>
        </w:rPr>
        <w:t>boolean send</w:t>
      </w:r>
      <w:r w:rsidR="00081842">
        <w:rPr>
          <w:rFonts w:hint="eastAsia"/>
        </w:rPr>
        <w:t>SMSToDr</w:t>
      </w:r>
      <w:r>
        <w:rPr>
          <w:rFonts w:hint="eastAsia"/>
        </w:rPr>
        <w:t>(String link);</w:t>
      </w:r>
    </w:p>
    <w:p w:rsidR="009441E3" w:rsidRDefault="009441E3" w:rsidP="009441E3">
      <w:r>
        <w:rPr>
          <w:rFonts w:hint="eastAsia"/>
        </w:rPr>
        <w:t>参数说明：</w:t>
      </w:r>
      <w:r>
        <w:rPr>
          <w:rFonts w:hint="eastAsia"/>
        </w:rPr>
        <w:t xml:space="preserve">#link  </w:t>
      </w:r>
      <w:r>
        <w:rPr>
          <w:rFonts w:hint="eastAsia"/>
        </w:rPr>
        <w:t>血糖链接</w:t>
      </w:r>
    </w:p>
    <w:p w:rsidR="00081842" w:rsidRDefault="00081842" w:rsidP="009441E3">
      <w:r>
        <w:rPr>
          <w:rFonts w:hint="eastAsia"/>
        </w:rPr>
        <w:t>返回值：</w:t>
      </w:r>
      <w:r>
        <w:rPr>
          <w:rFonts w:hint="eastAsia"/>
        </w:rPr>
        <w:t xml:space="preserve">boolean </w:t>
      </w:r>
      <w:r>
        <w:rPr>
          <w:rFonts w:hint="eastAsia"/>
        </w:rPr>
        <w:t>是否成功</w:t>
      </w:r>
    </w:p>
    <w:p w:rsidR="00087911" w:rsidRDefault="00087911" w:rsidP="009441E3"/>
    <w:p w:rsidR="00087911" w:rsidRDefault="00087911" w:rsidP="00087911">
      <w:r>
        <w:rPr>
          <w:rFonts w:hint="eastAsia"/>
        </w:rPr>
        <w:t>接口名</w:t>
      </w:r>
      <w:r>
        <w:rPr>
          <w:rFonts w:hint="eastAsia"/>
        </w:rPr>
        <w:t>4</w:t>
      </w:r>
      <w:r>
        <w:rPr>
          <w:rFonts w:hint="eastAsia"/>
        </w:rPr>
        <w:t>：邮件发送给医生</w:t>
      </w:r>
      <w:r>
        <w:rPr>
          <w:rFonts w:hint="eastAsia"/>
        </w:rPr>
        <w:t>:</w:t>
      </w:r>
    </w:p>
    <w:p w:rsidR="00087911" w:rsidRDefault="00087911" w:rsidP="00087911">
      <w:r>
        <w:rPr>
          <w:rFonts w:hint="eastAsia"/>
        </w:rPr>
        <w:t>接口：</w:t>
      </w:r>
      <w:r>
        <w:rPr>
          <w:rFonts w:hint="eastAsia"/>
        </w:rPr>
        <w:t>boolean sendEmailToDr(String link);</w:t>
      </w:r>
    </w:p>
    <w:p w:rsidR="00087911" w:rsidRDefault="00087911" w:rsidP="00087911">
      <w:r>
        <w:rPr>
          <w:rFonts w:hint="eastAsia"/>
        </w:rPr>
        <w:t>参数说明：</w:t>
      </w:r>
      <w:r>
        <w:rPr>
          <w:rFonts w:hint="eastAsia"/>
        </w:rPr>
        <w:t xml:space="preserve">#link  </w:t>
      </w:r>
      <w:r>
        <w:rPr>
          <w:rFonts w:hint="eastAsia"/>
        </w:rPr>
        <w:t>血糖链接</w:t>
      </w:r>
    </w:p>
    <w:p w:rsidR="00087911" w:rsidRPr="00B05758" w:rsidRDefault="00087911" w:rsidP="00087911">
      <w:r>
        <w:rPr>
          <w:rFonts w:hint="eastAsia"/>
        </w:rPr>
        <w:t>返回值：</w:t>
      </w:r>
      <w:r>
        <w:rPr>
          <w:rFonts w:hint="eastAsia"/>
        </w:rPr>
        <w:t xml:space="preserve">boolean </w:t>
      </w:r>
      <w:r>
        <w:rPr>
          <w:rFonts w:hint="eastAsia"/>
        </w:rPr>
        <w:t>是否成功</w:t>
      </w:r>
    </w:p>
    <w:p w:rsidR="00087911" w:rsidRPr="00087911" w:rsidRDefault="00087911" w:rsidP="009441E3"/>
    <w:p w:rsidR="00557F42" w:rsidRDefault="00557F42" w:rsidP="00557F42">
      <w:r>
        <w:rPr>
          <w:rFonts w:hint="eastAsia"/>
        </w:rPr>
        <w:t>接口名</w:t>
      </w:r>
      <w:r w:rsidR="00A41AAF">
        <w:rPr>
          <w:rFonts w:hint="eastAsia"/>
        </w:rPr>
        <w:t>5</w:t>
      </w:r>
      <w:r>
        <w:rPr>
          <w:rFonts w:hint="eastAsia"/>
        </w:rPr>
        <w:t>：血糖情况</w:t>
      </w:r>
      <w:r>
        <w:rPr>
          <w:rFonts w:hint="eastAsia"/>
        </w:rPr>
        <w:t>:</w:t>
      </w:r>
    </w:p>
    <w:p w:rsidR="00557F42" w:rsidRDefault="00557F42" w:rsidP="00557F42">
      <w:r>
        <w:rPr>
          <w:rFonts w:hint="eastAsia"/>
        </w:rPr>
        <w:t>接口：</w:t>
      </w:r>
      <w:r w:rsidR="002E57CD">
        <w:rPr>
          <w:rFonts w:hint="eastAsia"/>
        </w:rPr>
        <w:t>G</w:t>
      </w:r>
      <w:r w:rsidRPr="00717F91">
        <w:t>lucose</w:t>
      </w:r>
      <w:r>
        <w:rPr>
          <w:rFonts w:hint="eastAsia"/>
        </w:rPr>
        <w:t>View g</w:t>
      </w:r>
      <w:r w:rsidRPr="00717F91">
        <w:t>lucose</w:t>
      </w:r>
      <w:r>
        <w:rPr>
          <w:rFonts w:hint="eastAsia"/>
        </w:rPr>
        <w:t>(Date startDate, Date endDate);</w:t>
      </w:r>
    </w:p>
    <w:p w:rsidR="002E57CD" w:rsidRDefault="00557F42" w:rsidP="002E57CD">
      <w:r>
        <w:rPr>
          <w:rFonts w:hint="eastAsia"/>
        </w:rPr>
        <w:t>参数说明：</w:t>
      </w:r>
      <w:r w:rsidR="002E57CD">
        <w:rPr>
          <w:rFonts w:hint="eastAsia"/>
        </w:rPr>
        <w:t>参数说明：</w:t>
      </w:r>
      <w:r w:rsidR="002E57CD">
        <w:rPr>
          <w:rFonts w:hint="eastAsia"/>
        </w:rPr>
        <w:t>#</w:t>
      </w:r>
      <w:r w:rsidR="002E57CD" w:rsidRPr="006D2873">
        <w:rPr>
          <w:rFonts w:hint="eastAsia"/>
        </w:rPr>
        <w:t xml:space="preserve"> </w:t>
      </w:r>
      <w:r w:rsidR="002E57CD">
        <w:rPr>
          <w:rFonts w:hint="eastAsia"/>
        </w:rPr>
        <w:t xml:space="preserve">startDate </w:t>
      </w:r>
      <w:r w:rsidR="002E57CD">
        <w:rPr>
          <w:rFonts w:hint="eastAsia"/>
        </w:rPr>
        <w:t>开始时间</w:t>
      </w:r>
    </w:p>
    <w:p w:rsidR="00557F42" w:rsidRDefault="002E57CD" w:rsidP="00557F42">
      <w:r>
        <w:rPr>
          <w:rFonts w:hint="eastAsia"/>
        </w:rPr>
        <w:tab/>
      </w:r>
      <w:r>
        <w:rPr>
          <w:rFonts w:hint="eastAsia"/>
        </w:rPr>
        <w:tab/>
        <w:t xml:space="preserve"># endDate </w:t>
      </w:r>
      <w:r>
        <w:rPr>
          <w:rFonts w:hint="eastAsia"/>
        </w:rPr>
        <w:t>结束时间</w:t>
      </w:r>
    </w:p>
    <w:p w:rsidR="00557F42" w:rsidRDefault="00557F42" w:rsidP="00557F42">
      <w:r>
        <w:rPr>
          <w:rFonts w:hint="eastAsia"/>
        </w:rPr>
        <w:t>返回值：</w:t>
      </w:r>
      <w:r w:rsidR="002E57CD">
        <w:rPr>
          <w:rFonts w:hint="eastAsia"/>
        </w:rPr>
        <w:t>G</w:t>
      </w:r>
      <w:r w:rsidR="002E57CD" w:rsidRPr="00717F91">
        <w:t>lucose</w:t>
      </w:r>
      <w:r w:rsidR="002E57CD">
        <w:rPr>
          <w:rFonts w:hint="eastAsia"/>
        </w:rPr>
        <w:t xml:space="preserve">View </w:t>
      </w:r>
      <w:r w:rsidR="002E57CD">
        <w:rPr>
          <w:rFonts w:hint="eastAsia"/>
        </w:rPr>
        <w:t>血糖视图</w:t>
      </w:r>
      <w:r w:rsidR="005852B6">
        <w:rPr>
          <w:rFonts w:hint="eastAsia"/>
        </w:rPr>
        <w:t>（</w:t>
      </w:r>
      <w:r w:rsidR="005852B6" w:rsidRPr="005852B6">
        <w:rPr>
          <w:rFonts w:hint="eastAsia"/>
        </w:rPr>
        <w:t>最高血糖、最低血糖、低血糖、高血糖、平均血糖、波动水平</w:t>
      </w:r>
      <w:r w:rsidR="005852B6">
        <w:rPr>
          <w:rFonts w:hint="eastAsia"/>
        </w:rPr>
        <w:t>）</w:t>
      </w:r>
    </w:p>
    <w:p w:rsidR="005E349E" w:rsidRDefault="005E349E" w:rsidP="00557F42"/>
    <w:p w:rsidR="005E349E" w:rsidRDefault="005E349E" w:rsidP="005E349E">
      <w:bookmarkStart w:id="37" w:name="OLE_LINK3"/>
      <w:bookmarkStart w:id="38" w:name="OLE_LINK4"/>
      <w:bookmarkStart w:id="39" w:name="OLE_LINK5"/>
      <w:r>
        <w:rPr>
          <w:rFonts w:hint="eastAsia"/>
        </w:rPr>
        <w:t>接口名</w:t>
      </w:r>
      <w:r w:rsidR="0043673A">
        <w:rPr>
          <w:rFonts w:hint="eastAsia"/>
        </w:rPr>
        <w:t>6</w:t>
      </w:r>
      <w:r>
        <w:rPr>
          <w:rFonts w:hint="eastAsia"/>
        </w:rPr>
        <w:t>：血糖控制日志</w:t>
      </w:r>
      <w:r>
        <w:rPr>
          <w:rFonts w:hint="eastAsia"/>
        </w:rPr>
        <w:t>:</w:t>
      </w:r>
    </w:p>
    <w:p w:rsidR="005E349E" w:rsidRDefault="005E349E" w:rsidP="005E349E">
      <w:r>
        <w:rPr>
          <w:rFonts w:hint="eastAsia"/>
        </w:rPr>
        <w:t>接口：</w:t>
      </w:r>
      <w:r>
        <w:rPr>
          <w:rFonts w:hint="eastAsia"/>
        </w:rPr>
        <w:t>G</w:t>
      </w:r>
      <w:r w:rsidRPr="00717F91">
        <w:t>lucose</w:t>
      </w:r>
      <w:r>
        <w:rPr>
          <w:rFonts w:hint="eastAsia"/>
        </w:rPr>
        <w:t>C</w:t>
      </w:r>
      <w:r w:rsidRPr="005E349E">
        <w:t>ontrol</w:t>
      </w:r>
      <w:r>
        <w:rPr>
          <w:rFonts w:hint="eastAsia"/>
        </w:rPr>
        <w:t>Log queryG</w:t>
      </w:r>
      <w:r w:rsidRPr="00717F91">
        <w:t>lucose</w:t>
      </w:r>
      <w:r>
        <w:rPr>
          <w:rFonts w:hint="eastAsia"/>
        </w:rPr>
        <w:t>C</w:t>
      </w:r>
      <w:r w:rsidRPr="005E349E">
        <w:t>ontrol</w:t>
      </w:r>
      <w:r>
        <w:rPr>
          <w:rFonts w:hint="eastAsia"/>
        </w:rPr>
        <w:t>Log(int type);</w:t>
      </w:r>
    </w:p>
    <w:p w:rsidR="005E349E" w:rsidRDefault="005E349E" w:rsidP="005E349E">
      <w:r>
        <w:rPr>
          <w:rFonts w:hint="eastAsia"/>
        </w:rPr>
        <w:lastRenderedPageBreak/>
        <w:t>参数说明：</w:t>
      </w:r>
      <w:r>
        <w:rPr>
          <w:rFonts w:hint="eastAsia"/>
        </w:rPr>
        <w:t xml:space="preserve">#type  </w:t>
      </w:r>
      <w:r>
        <w:rPr>
          <w:rFonts w:hint="eastAsia"/>
        </w:rPr>
        <w:t>类型（所有、</w:t>
      </w:r>
      <w:r>
        <w:rPr>
          <w:rFonts w:ascii="微软雅黑" w:hAnsi="微软雅黑" w:hint="eastAsia"/>
        </w:rPr>
        <w:t>血糖、饮食、用药、运动</w:t>
      </w:r>
      <w:r>
        <w:rPr>
          <w:rFonts w:hint="eastAsia"/>
        </w:rPr>
        <w:t>）</w:t>
      </w:r>
    </w:p>
    <w:p w:rsidR="005E349E" w:rsidRPr="00B05758" w:rsidRDefault="005E349E" w:rsidP="005E349E">
      <w:r>
        <w:rPr>
          <w:rFonts w:hint="eastAsia"/>
        </w:rPr>
        <w:t>返回值：</w:t>
      </w:r>
      <w:r>
        <w:rPr>
          <w:rFonts w:hint="eastAsia"/>
        </w:rPr>
        <w:t>G</w:t>
      </w:r>
      <w:r w:rsidRPr="00717F91">
        <w:t>lucose</w:t>
      </w:r>
      <w:r>
        <w:rPr>
          <w:rFonts w:hint="eastAsia"/>
        </w:rPr>
        <w:t>C</w:t>
      </w:r>
      <w:r w:rsidRPr="005E349E">
        <w:t>ontrol</w:t>
      </w:r>
      <w:r>
        <w:rPr>
          <w:rFonts w:hint="eastAsia"/>
        </w:rPr>
        <w:t>Log</w:t>
      </w:r>
      <w:r>
        <w:rPr>
          <w:rFonts w:hint="eastAsia"/>
        </w:rPr>
        <w:t>血糖控制台日志（时间、类型、名称、值、描述）</w:t>
      </w:r>
      <w:bookmarkEnd w:id="37"/>
      <w:bookmarkEnd w:id="38"/>
      <w:bookmarkEnd w:id="39"/>
    </w:p>
    <w:p w:rsidR="009441E3" w:rsidRPr="00557F42" w:rsidRDefault="009441E3" w:rsidP="003617CE"/>
    <w:p w:rsidR="004160D6" w:rsidRDefault="00885EF8" w:rsidP="004160D6">
      <w:pPr>
        <w:pStyle w:val="4"/>
      </w:pPr>
      <w:r>
        <w:rPr>
          <w:rFonts w:hint="eastAsia"/>
        </w:rPr>
        <w:t>补录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885EF8" w:rsidRPr="00885EF8" w:rsidRDefault="00885EF8" w:rsidP="00885EF8">
      <w:r>
        <w:rPr>
          <w:rFonts w:hint="eastAsia"/>
        </w:rPr>
        <w:t>可以按日期补录血糖值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详细说明】</w:t>
      </w:r>
    </w:p>
    <w:p w:rsidR="00695DDA" w:rsidRDefault="00695DDA" w:rsidP="00695DDA">
      <w:r w:rsidRPr="00695DDA">
        <w:rPr>
          <w:rFonts w:hint="eastAsia"/>
        </w:rPr>
        <w:t>点击补录出现如下界面：日期指针定位到当天日期。</w:t>
      </w:r>
    </w:p>
    <w:p w:rsidR="00885EF8" w:rsidRPr="00885EF8" w:rsidRDefault="00695DDA" w:rsidP="00695DDA">
      <w:r w:rsidRPr="00695DDA">
        <w:rPr>
          <w:rFonts w:hint="eastAsia"/>
        </w:rPr>
        <w:t>点击具体日期后，重新回到主界面，但是日期是选定的那个日期，右侧有一个回今天链接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885EF8" w:rsidRDefault="00885EF8" w:rsidP="00885EF8">
      <w:r>
        <w:rPr>
          <w:rFonts w:hint="eastAsia"/>
        </w:rPr>
        <w:t>点击补录</w:t>
      </w:r>
      <w:r>
        <w:sym w:font="Wingdings" w:char="F0E0"/>
      </w:r>
      <w:r>
        <w:rPr>
          <w:rFonts w:hint="eastAsia"/>
        </w:rPr>
        <w:t>进入补录界面</w:t>
      </w:r>
      <w:r>
        <w:sym w:font="Wingdings" w:char="F0E0"/>
      </w:r>
      <w:r>
        <w:rPr>
          <w:rFonts w:hint="eastAsia"/>
        </w:rPr>
        <w:t>选择日期</w:t>
      </w:r>
      <w:r>
        <w:sym w:font="Wingdings" w:char="F0E0"/>
      </w:r>
      <w:r>
        <w:rPr>
          <w:rFonts w:hint="eastAsia"/>
        </w:rPr>
        <w:t>进入主界面</w:t>
      </w:r>
      <w:r>
        <w:sym w:font="Wingdings" w:char="F0E0"/>
      </w:r>
      <w:r>
        <w:rPr>
          <w:rFonts w:hint="eastAsia"/>
        </w:rPr>
        <w:t>补录血糖</w:t>
      </w:r>
      <w:r>
        <w:sym w:font="Wingdings" w:char="F0E0"/>
      </w:r>
      <w:r>
        <w:rPr>
          <w:rFonts w:hint="eastAsia"/>
        </w:rPr>
        <w:t>回到今日</w:t>
      </w:r>
    </w:p>
    <w:p w:rsidR="00695DDA" w:rsidRDefault="00695DDA" w:rsidP="00885EF8"/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85EF8" w:rsidRPr="00885EF8" w:rsidRDefault="00136353" w:rsidP="00885EF8">
      <w:r>
        <w:rPr>
          <w:noProof/>
        </w:rPr>
        <w:drawing>
          <wp:inline distT="0" distB="0" distL="0" distR="0">
            <wp:extent cx="2372360" cy="4209415"/>
            <wp:effectExtent l="19050" t="0" r="8890" b="0"/>
            <wp:docPr id="14" name="图片 14" descr="182000305449406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18200030544940659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2360" cy="42094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60D6" w:rsidRDefault="004160D6" w:rsidP="00885EF8">
      <w:pPr>
        <w:pStyle w:val="4"/>
        <w:numPr>
          <w:ilvl w:val="0"/>
          <w:numId w:val="0"/>
        </w:numPr>
        <w:spacing w:line="360" w:lineRule="auto"/>
      </w:pPr>
      <w:bookmarkStart w:id="40" w:name="OLE_LINK20"/>
      <w:bookmarkStart w:id="41" w:name="OLE_LINK21"/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885EF8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bookmarkEnd w:id="40"/>
          <w:bookmarkEnd w:id="41"/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i/>
              </w:rPr>
            </w:pPr>
            <w:r w:rsidRPr="00EB77C2">
              <w:rPr>
                <w:rFonts w:ascii="微软雅黑" w:hAnsi="微软雅黑" w:hint="eastAsia"/>
                <w:b/>
              </w:rPr>
              <w:t>补录</w:t>
            </w:r>
          </w:p>
        </w:tc>
      </w:tr>
      <w:tr w:rsidR="00885EF8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885EF8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lastRenderedPageBreak/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85EF8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BA2D0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BA2D0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YYYY-MM-DD</w:t>
            </w:r>
          </w:p>
        </w:tc>
      </w:tr>
      <w:tr w:rsidR="00885EF8" w:rsidRPr="00EB77C2" w:rsidTr="00E51B58">
        <w:trPr>
          <w:trHeight w:val="6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885EF8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885EF8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885EF8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内容</w:t>
            </w:r>
          </w:p>
        </w:tc>
      </w:tr>
      <w:tr w:rsidR="00885EF8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85EF8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Default="00885EF8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血糖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Default="00BA2D0B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sz w:val="18"/>
                <w:szCs w:val="24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滑动条：参考6.1.2.1</w:t>
            </w:r>
          </w:p>
        </w:tc>
      </w:tr>
      <w:tr w:rsidR="00885EF8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Default="00A05B7C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【取消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EF8" w:rsidRDefault="00A05B7C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按钮：回到主界面</w:t>
            </w:r>
          </w:p>
        </w:tc>
      </w:tr>
      <w:tr w:rsidR="00885EF8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Default="00A05B7C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【回到今日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Default="00A05B7C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按钮：回到主界面并定位到当前日期</w:t>
            </w:r>
          </w:p>
        </w:tc>
      </w:tr>
      <w:tr w:rsidR="00885EF8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Default="00885EF8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EF8" w:rsidRDefault="00885EF8" w:rsidP="00E51B58">
            <w:pPr>
              <w:snapToGrid w:val="0"/>
              <w:spacing w:before="120" w:after="120"/>
              <w:ind w:firstLineChars="200" w:firstLine="420"/>
              <w:rPr>
                <w:rFonts w:ascii="微软雅黑" w:hAnsi="微软雅黑" w:cs="Arial"/>
              </w:rPr>
            </w:pPr>
          </w:p>
        </w:tc>
      </w:tr>
      <w:tr w:rsidR="00885EF8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EF8" w:rsidRPr="00EB77C2" w:rsidRDefault="00885EF8" w:rsidP="00E51B58">
            <w:pPr>
              <w:snapToGrid w:val="0"/>
              <w:spacing w:before="120" w:after="120"/>
              <w:ind w:firstLineChars="200" w:firstLine="420"/>
              <w:rPr>
                <w:rFonts w:ascii="微软雅黑" w:hAnsi="微软雅黑"/>
              </w:rPr>
            </w:pPr>
          </w:p>
        </w:tc>
      </w:tr>
      <w:tr w:rsidR="00885EF8" w:rsidRPr="00EB77C2" w:rsidTr="00A05B7C">
        <w:trPr>
          <w:trHeight w:val="276"/>
        </w:trPr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A05B7C" w:rsidRPr="00EB77C2" w:rsidTr="00A05B7C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A05B7C" w:rsidRPr="00EB77C2" w:rsidRDefault="00A05B7C" w:rsidP="008B793A">
            <w:pPr>
              <w:snapToGrid w:val="0"/>
              <w:spacing w:before="120" w:after="120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这里是说明</w:t>
            </w:r>
          </w:p>
        </w:tc>
      </w:tr>
    </w:tbl>
    <w:p w:rsidR="00885EF8" w:rsidRPr="00885EF8" w:rsidRDefault="00885EF8" w:rsidP="00885EF8"/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D5717F" w:rsidRDefault="00D5717F" w:rsidP="00D5717F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血糖值（按时间）</w:t>
      </w:r>
      <w:r>
        <w:rPr>
          <w:rFonts w:hint="eastAsia"/>
        </w:rPr>
        <w:t>:</w:t>
      </w:r>
    </w:p>
    <w:p w:rsidR="00D5717F" w:rsidRDefault="00D5717F" w:rsidP="00D5717F">
      <w:r>
        <w:rPr>
          <w:rFonts w:hint="eastAsia"/>
        </w:rPr>
        <w:t>接口：</w:t>
      </w:r>
      <w:r>
        <w:rPr>
          <w:rFonts w:hint="eastAsia"/>
        </w:rPr>
        <w:t>List&lt;Glucose&gt; queryG</w:t>
      </w:r>
      <w:r w:rsidRPr="00717F91">
        <w:t>lucose</w:t>
      </w:r>
      <w:r>
        <w:rPr>
          <w:rFonts w:hint="eastAsia"/>
        </w:rPr>
        <w:t>(Date date);</w:t>
      </w:r>
    </w:p>
    <w:p w:rsidR="00D5717F" w:rsidRPr="00D5717F" w:rsidRDefault="00D5717F" w:rsidP="00D5717F"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</w:t>
      </w:r>
    </w:p>
    <w:p w:rsidR="004160D6" w:rsidRDefault="003112AF" w:rsidP="004160D6">
      <w:pPr>
        <w:pStyle w:val="4"/>
      </w:pPr>
      <w:r>
        <w:rPr>
          <w:rFonts w:hint="eastAsia"/>
        </w:rPr>
        <w:t>随机血糖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C45BAF" w:rsidRPr="00C45BAF" w:rsidRDefault="00C45BAF" w:rsidP="00C45BAF">
      <w:r>
        <w:rPr>
          <w:rFonts w:hint="eastAsia"/>
        </w:rPr>
        <w:t>可以在</w:t>
      </w:r>
      <w:r>
        <w:rPr>
          <w:rFonts w:hint="eastAsia"/>
        </w:rPr>
        <w:t>8</w:t>
      </w:r>
      <w:r>
        <w:rPr>
          <w:rFonts w:hint="eastAsia"/>
        </w:rPr>
        <w:t>个点之外另外输入不限的</w:t>
      </w:r>
      <w:r w:rsidR="00610D24">
        <w:rPr>
          <w:rFonts w:hint="eastAsia"/>
        </w:rPr>
        <w:t>血糖值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详细说明】</w:t>
      </w:r>
    </w:p>
    <w:p w:rsidR="006D28BC" w:rsidRPr="006D28BC" w:rsidRDefault="006D28BC" w:rsidP="006D28BC">
      <w:r>
        <w:rPr>
          <w:rFonts w:hint="eastAsia"/>
        </w:rPr>
        <w:t>如果没有随机血糖，则显示随机血糖按钮，如果有随机血糖，则左边显示按钮，右边显示随机血糖列表，点击进去添加一条血糖信息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F1533D" w:rsidRPr="00F1533D" w:rsidRDefault="00F1533D" w:rsidP="00F1533D">
      <w:r>
        <w:rPr>
          <w:rFonts w:hint="eastAsia"/>
        </w:rPr>
        <w:t>点击随机血糖</w:t>
      </w:r>
      <w:r>
        <w:sym w:font="Wingdings" w:char="F0E0"/>
      </w:r>
      <w:r>
        <w:rPr>
          <w:rFonts w:hint="eastAsia"/>
        </w:rPr>
        <w:t>进入添加血糖界面</w:t>
      </w:r>
      <w:r>
        <w:sym w:font="Wingdings" w:char="F0E0"/>
      </w:r>
      <w:r>
        <w:rPr>
          <w:rFonts w:hint="eastAsia"/>
        </w:rPr>
        <w:t>添加血糖</w:t>
      </w:r>
      <w:r>
        <w:sym w:font="Wingdings" w:char="F0E0"/>
      </w:r>
      <w:r>
        <w:rPr>
          <w:rFonts w:hint="eastAsia"/>
        </w:rPr>
        <w:t>保存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503BF" w:rsidRPr="008503BF" w:rsidRDefault="00136353" w:rsidP="008503BF">
      <w:r>
        <w:rPr>
          <w:noProof/>
        </w:rPr>
        <w:drawing>
          <wp:inline distT="0" distB="0" distL="0" distR="0">
            <wp:extent cx="2156460" cy="3855720"/>
            <wp:effectExtent l="19050" t="0" r="0" b="0"/>
            <wp:docPr id="15" name="图片 15" descr="7438862831457546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743886283145754610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6460" cy="3855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60D6" w:rsidRPr="004160D6" w:rsidRDefault="004160D6" w:rsidP="004160D6">
      <w:r>
        <w:rPr>
          <w:rFonts w:hint="eastAsia"/>
        </w:rPr>
        <w:t>【界面元素】</w:t>
      </w:r>
    </w:p>
    <w:p w:rsidR="004160D6" w:rsidRPr="00736235" w:rsidRDefault="004160D6" w:rsidP="00416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8503BF" w:rsidRDefault="008503BF" w:rsidP="008503BF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随机血糖值（按时间）</w:t>
      </w:r>
      <w:r>
        <w:rPr>
          <w:rFonts w:hint="eastAsia"/>
        </w:rPr>
        <w:t>:</w:t>
      </w:r>
    </w:p>
    <w:p w:rsidR="008503BF" w:rsidRDefault="008503BF" w:rsidP="008503BF">
      <w:r>
        <w:rPr>
          <w:rFonts w:hint="eastAsia"/>
        </w:rPr>
        <w:t>接口：</w:t>
      </w:r>
      <w:r>
        <w:rPr>
          <w:rFonts w:hint="eastAsia"/>
        </w:rPr>
        <w:t>List&lt;Glucose&gt; queryR</w:t>
      </w:r>
      <w:r w:rsidRPr="008503BF">
        <w:t>andom</w:t>
      </w:r>
      <w:r>
        <w:rPr>
          <w:rFonts w:hint="eastAsia"/>
        </w:rPr>
        <w:t>G</w:t>
      </w:r>
      <w:r w:rsidRPr="00717F91">
        <w:t>lucose</w:t>
      </w:r>
      <w:r w:rsidRPr="008503BF">
        <w:rPr>
          <w:rFonts w:hint="eastAsia"/>
        </w:rPr>
        <w:t xml:space="preserve"> </w:t>
      </w:r>
      <w:r>
        <w:rPr>
          <w:rFonts w:hint="eastAsia"/>
        </w:rPr>
        <w:t>(Date date);</w:t>
      </w:r>
    </w:p>
    <w:p w:rsidR="001141A5" w:rsidRPr="00736235" w:rsidRDefault="008503BF" w:rsidP="008503BF">
      <w:pPr>
        <w:spacing w:line="360" w:lineRule="auto"/>
        <w:rPr>
          <w:szCs w:val="21"/>
        </w:rPr>
      </w:pPr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</w:t>
      </w:r>
    </w:p>
    <w:p w:rsidR="001141A5" w:rsidRPr="00736235" w:rsidRDefault="003703F9" w:rsidP="00690DFE">
      <w:pPr>
        <w:pStyle w:val="3"/>
        <w:spacing w:line="360" w:lineRule="auto"/>
        <w:rPr>
          <w:sz w:val="21"/>
          <w:szCs w:val="21"/>
        </w:rPr>
      </w:pPr>
      <w:bookmarkStart w:id="42" w:name="OLE_LINK9"/>
      <w:bookmarkStart w:id="43" w:name="OLE_LINK23"/>
      <w:bookmarkStart w:id="44" w:name="OLE_LINK24"/>
      <w:r>
        <w:rPr>
          <w:rFonts w:hint="eastAsia"/>
          <w:sz w:val="21"/>
          <w:szCs w:val="21"/>
        </w:rPr>
        <w:t>饮食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bookmarkStart w:id="45" w:name="OLE_LINK18"/>
      <w:bookmarkStart w:id="46" w:name="OLE_LINK19"/>
      <w:bookmarkEnd w:id="42"/>
      <w:r w:rsidRPr="00736235">
        <w:rPr>
          <w:rFonts w:hint="eastAsia"/>
          <w:sz w:val="21"/>
          <w:szCs w:val="21"/>
        </w:rPr>
        <w:t>【功能概述】</w:t>
      </w:r>
    </w:p>
    <w:bookmarkEnd w:id="45"/>
    <w:bookmarkEnd w:id="46"/>
    <w:p w:rsidR="00E06F07" w:rsidRDefault="00E06F07" w:rsidP="00E06F07">
      <w:pPr>
        <w:pStyle w:val="af1"/>
        <w:ind w:left="780" w:firstLineChars="0" w:firstLine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实现对日常</w:t>
      </w:r>
      <w:bookmarkStart w:id="47" w:name="OLE_LINK10"/>
      <w:bookmarkStart w:id="48" w:name="OLE_LINK11"/>
      <w:bookmarkStart w:id="49" w:name="OLE_LINK12"/>
      <w:bookmarkStart w:id="50" w:name="OLE_LINK13"/>
      <w:bookmarkStart w:id="51" w:name="OLE_LINK14"/>
      <w:r>
        <w:rPr>
          <w:rFonts w:ascii="微软雅黑" w:hAnsi="微软雅黑" w:hint="eastAsia"/>
          <w:szCs w:val="21"/>
        </w:rPr>
        <w:t>饮</w:t>
      </w:r>
      <w:bookmarkEnd w:id="47"/>
      <w:bookmarkEnd w:id="48"/>
      <w:bookmarkEnd w:id="49"/>
      <w:r>
        <w:rPr>
          <w:rFonts w:ascii="微软雅黑" w:hAnsi="微软雅黑" w:hint="eastAsia"/>
          <w:szCs w:val="21"/>
        </w:rPr>
        <w:t>食</w:t>
      </w:r>
      <w:bookmarkEnd w:id="50"/>
      <w:bookmarkEnd w:id="51"/>
      <w:r>
        <w:rPr>
          <w:rFonts w:ascii="微软雅黑" w:hAnsi="微软雅黑" w:hint="eastAsia"/>
          <w:szCs w:val="21"/>
        </w:rPr>
        <w:t>的</w:t>
      </w:r>
      <w:bookmarkStart w:id="52" w:name="OLE_LINK15"/>
      <w:bookmarkStart w:id="53" w:name="OLE_LINK16"/>
      <w:bookmarkStart w:id="54" w:name="OLE_LINK17"/>
      <w:r>
        <w:rPr>
          <w:rFonts w:ascii="微软雅黑" w:hAnsi="微软雅黑" w:hint="eastAsia"/>
          <w:szCs w:val="21"/>
        </w:rPr>
        <w:t>信息</w:t>
      </w:r>
      <w:bookmarkEnd w:id="52"/>
      <w:bookmarkEnd w:id="53"/>
      <w:bookmarkEnd w:id="54"/>
      <w:r>
        <w:rPr>
          <w:rFonts w:ascii="微软雅黑" w:hAnsi="微软雅黑" w:hint="eastAsia"/>
          <w:szCs w:val="21"/>
        </w:rPr>
        <w:t>管理，包括对饮</w:t>
      </w:r>
      <w:r w:rsidR="003538B9">
        <w:rPr>
          <w:rFonts w:ascii="微软雅黑" w:hAnsi="微软雅黑" w:hint="eastAsia"/>
          <w:szCs w:val="21"/>
        </w:rPr>
        <w:t>食</w:t>
      </w:r>
      <w:r>
        <w:rPr>
          <w:rFonts w:ascii="微软雅黑" w:hAnsi="微软雅黑" w:hint="eastAsia"/>
          <w:szCs w:val="21"/>
        </w:rPr>
        <w:t>信息的增、改、查</w:t>
      </w:r>
      <w:r w:rsidR="00470E9E">
        <w:rPr>
          <w:rFonts w:ascii="微软雅黑" w:hAnsi="微软雅黑" w:hint="eastAsia"/>
          <w:szCs w:val="21"/>
        </w:rPr>
        <w:t>、删除</w:t>
      </w:r>
    </w:p>
    <w:p w:rsidR="007140D6" w:rsidRDefault="007140D6" w:rsidP="007140D6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饮食信息</w:t>
      </w:r>
      <w:r w:rsidR="00CC5212">
        <w:rPr>
          <w:rFonts w:ascii="微软雅黑" w:hAnsi="微软雅黑" w:hint="eastAsia"/>
          <w:szCs w:val="21"/>
        </w:rPr>
        <w:t>详情</w:t>
      </w:r>
    </w:p>
    <w:p w:rsidR="007140D6" w:rsidRPr="00DA0EB1" w:rsidRDefault="007140D6" w:rsidP="007140D6"/>
    <w:p w:rsidR="007140D6" w:rsidRDefault="007140D6" w:rsidP="00714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7140D6" w:rsidRPr="007140D6" w:rsidRDefault="007140D6" w:rsidP="007140D6">
      <w:r>
        <w:rPr>
          <w:rFonts w:hint="eastAsia"/>
        </w:rPr>
        <w:t>查询当日的饮食情况</w:t>
      </w:r>
      <w:r w:rsidR="00E51B58">
        <w:rPr>
          <w:rFonts w:hint="eastAsia"/>
        </w:rPr>
        <w:t>，系统根据当前时间判断是早上还是中午还是晚上</w:t>
      </w:r>
    </w:p>
    <w:p w:rsidR="007140D6" w:rsidRPr="007140D6" w:rsidRDefault="007140D6" w:rsidP="00714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【详细说明】</w:t>
      </w:r>
    </w:p>
    <w:p w:rsidR="007140D6" w:rsidRDefault="007140D6" w:rsidP="007140D6">
      <w:r>
        <w:rPr>
          <w:rFonts w:hint="eastAsia"/>
        </w:rPr>
        <w:t>此部分会放一些常见食物的升糖指数，热量等静态信息，例如：</w:t>
      </w:r>
    </w:p>
    <w:p w:rsidR="007140D6" w:rsidRDefault="007140D6" w:rsidP="007140D6">
      <w:bookmarkStart w:id="55" w:name="OLE_LINK35"/>
      <w:bookmarkStart w:id="56" w:name="OLE_LINK36"/>
      <w:r>
        <w:rPr>
          <w:rFonts w:hint="eastAsia"/>
        </w:rPr>
        <w:t>升糖指数</w:t>
      </w:r>
      <w:bookmarkEnd w:id="55"/>
      <w:bookmarkEnd w:id="56"/>
      <w:r>
        <w:rPr>
          <w:rFonts w:hint="eastAsia"/>
        </w:rPr>
        <w:t>表：</w:t>
      </w:r>
    </w:p>
    <w:p w:rsidR="007140D6" w:rsidRDefault="007140D6" w:rsidP="007140D6">
      <w:bookmarkStart w:id="57" w:name="OLE_LINK37"/>
      <w:bookmarkStart w:id="58" w:name="OLE_LINK38"/>
      <w:bookmarkStart w:id="59" w:name="OLE_LINK39"/>
      <w:r>
        <w:rPr>
          <w:rFonts w:hint="eastAsia"/>
        </w:rPr>
        <w:lastRenderedPageBreak/>
        <w:t>食物热量</w:t>
      </w:r>
      <w:bookmarkEnd w:id="57"/>
      <w:bookmarkEnd w:id="58"/>
      <w:bookmarkEnd w:id="59"/>
      <w:r>
        <w:rPr>
          <w:rFonts w:hint="eastAsia"/>
        </w:rPr>
        <w:t>表：</w:t>
      </w:r>
    </w:p>
    <w:p w:rsidR="007140D6" w:rsidRDefault="007140D6" w:rsidP="007140D6">
      <w:r>
        <w:rPr>
          <w:rFonts w:hint="eastAsia"/>
        </w:rPr>
        <w:t>点击即可查看里面的内容，通过向上滑动可以分页查看。</w:t>
      </w:r>
    </w:p>
    <w:p w:rsidR="007140D6" w:rsidRDefault="007140D6" w:rsidP="007140D6">
      <w:r>
        <w:rPr>
          <w:rFonts w:hint="eastAsia"/>
        </w:rPr>
        <w:t>界面按早、中、晚排列</w:t>
      </w:r>
    </w:p>
    <w:p w:rsidR="007140D6" w:rsidRDefault="007140D6" w:rsidP="007140D6">
      <w:r>
        <w:rPr>
          <w:rFonts w:hint="eastAsia"/>
        </w:rPr>
        <w:t>早分为早餐、上午加餐</w:t>
      </w:r>
    </w:p>
    <w:p w:rsidR="007140D6" w:rsidRDefault="007140D6" w:rsidP="007140D6">
      <w:r>
        <w:rPr>
          <w:rFonts w:hint="eastAsia"/>
        </w:rPr>
        <w:t>中分为中餐、中午加餐</w:t>
      </w:r>
    </w:p>
    <w:p w:rsidR="007140D6" w:rsidRPr="007140D6" w:rsidRDefault="007140D6" w:rsidP="007140D6">
      <w:r>
        <w:rPr>
          <w:rFonts w:hint="eastAsia"/>
        </w:rPr>
        <w:t>晚分为晚餐、晚上加餐</w:t>
      </w:r>
    </w:p>
    <w:p w:rsidR="007140D6" w:rsidRPr="007140D6" w:rsidRDefault="007140D6" w:rsidP="007140D6"/>
    <w:p w:rsidR="007140D6" w:rsidRDefault="007140D6" w:rsidP="00714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E51B58" w:rsidRPr="00E51B58" w:rsidRDefault="00E51B58" w:rsidP="00E51B58"/>
    <w:p w:rsidR="007140D6" w:rsidRDefault="007140D6" w:rsidP="007140D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B793A" w:rsidRPr="008B793A" w:rsidRDefault="00136353" w:rsidP="008B793A">
      <w:r>
        <w:rPr>
          <w:rFonts w:hint="eastAsia"/>
          <w:noProof/>
        </w:rPr>
        <w:drawing>
          <wp:inline distT="0" distB="0" distL="0" distR="0">
            <wp:extent cx="2096135" cy="3234690"/>
            <wp:effectExtent l="1905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6135" cy="3234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40D6" w:rsidRDefault="007140D6" w:rsidP="007140D6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8B793A" w:rsidRPr="00EB77C2" w:rsidTr="008B793A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B793A" w:rsidRPr="00EB77C2" w:rsidRDefault="002D28C3" w:rsidP="008B793A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详情</w:t>
            </w:r>
          </w:p>
        </w:tc>
      </w:tr>
      <w:tr w:rsidR="008B793A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B793A" w:rsidRPr="00EB77C2" w:rsidRDefault="008B793A" w:rsidP="008B793A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B793A" w:rsidRPr="00EB77C2" w:rsidRDefault="008B793A" w:rsidP="008B793A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B793A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793A" w:rsidRPr="00EB77C2" w:rsidRDefault="00CC5212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饮食</w:t>
            </w:r>
            <w:r w:rsidR="008B793A" w:rsidRPr="00EB77C2">
              <w:rPr>
                <w:rFonts w:ascii="微软雅黑" w:hAnsi="微软雅黑" w:hint="eastAsia"/>
              </w:rPr>
              <w:t>图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793A" w:rsidRPr="00EB77C2" w:rsidRDefault="00CC5212" w:rsidP="00CC5212">
            <w:pPr>
              <w:spacing w:after="120" w:line="480" w:lineRule="auto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片</w:t>
            </w:r>
          </w:p>
        </w:tc>
      </w:tr>
      <w:tr w:rsidR="008B793A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793A" w:rsidRPr="00EB77C2" w:rsidRDefault="00CC5212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描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793A" w:rsidRPr="00EB77C2" w:rsidRDefault="00CC5212" w:rsidP="00CC5212">
            <w:pPr>
              <w:spacing w:after="120" w:line="480" w:lineRule="auto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一行显示，如果超出使用</w:t>
            </w:r>
            <w:r w:rsidRPr="00EB77C2">
              <w:rPr>
                <w:rFonts w:ascii="微软雅黑" w:hAnsi="微软雅黑"/>
              </w:rPr>
              <w:t>…</w:t>
            </w:r>
          </w:p>
        </w:tc>
      </w:tr>
      <w:tr w:rsidR="008B793A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793A" w:rsidRPr="00EB77C2" w:rsidRDefault="00CC5212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热量与糖分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793A" w:rsidRPr="00EB77C2" w:rsidRDefault="00CC5212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两行显示</w:t>
            </w:r>
          </w:p>
        </w:tc>
      </w:tr>
      <w:tr w:rsidR="00CC5212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5212" w:rsidRPr="00EB77C2" w:rsidRDefault="00CC5212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lastRenderedPageBreak/>
              <w:t>【所有记录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54C6E" w:rsidRPr="00EB77C2" w:rsidRDefault="00CC5212" w:rsidP="00F54C6E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饮食列表</w:t>
            </w:r>
          </w:p>
        </w:tc>
      </w:tr>
      <w:tr w:rsidR="00F54C6E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54C6E" w:rsidRPr="00EB77C2" w:rsidRDefault="00F54C6E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</w:t>
            </w:r>
            <w:bookmarkStart w:id="60" w:name="OLE_LINK42"/>
            <w:bookmarkStart w:id="61" w:name="OLE_LINK43"/>
            <w:bookmarkStart w:id="62" w:name="OLE_LINK44"/>
            <w:r w:rsidRPr="00EB77C2">
              <w:rPr>
                <w:rFonts w:ascii="微软雅黑" w:hAnsi="微软雅黑" w:hint="eastAsia"/>
              </w:rPr>
              <w:t>升糖指数</w:t>
            </w:r>
            <w:bookmarkEnd w:id="60"/>
            <w:bookmarkEnd w:id="61"/>
            <w:bookmarkEnd w:id="62"/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54C6E" w:rsidRPr="00EB77C2" w:rsidRDefault="00F54C6E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bookmarkStart w:id="63" w:name="OLE_LINK45"/>
            <w:bookmarkStart w:id="64" w:name="OLE_LINK46"/>
            <w:bookmarkStart w:id="65" w:name="OLE_LINK47"/>
            <w:r w:rsidRPr="00EB77C2">
              <w:rPr>
                <w:rFonts w:ascii="微软雅黑" w:hAnsi="微软雅黑" w:hint="eastAsia"/>
              </w:rPr>
              <w:t>按钮：点击进入升糖指数列表</w:t>
            </w:r>
            <w:bookmarkEnd w:id="63"/>
            <w:bookmarkEnd w:id="64"/>
            <w:bookmarkEnd w:id="65"/>
          </w:p>
        </w:tc>
      </w:tr>
      <w:tr w:rsidR="00F54C6E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54C6E" w:rsidRPr="00EB77C2" w:rsidRDefault="00F54C6E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</w:t>
            </w:r>
            <w:bookmarkStart w:id="66" w:name="OLE_LINK48"/>
            <w:bookmarkStart w:id="67" w:name="OLE_LINK49"/>
            <w:bookmarkStart w:id="68" w:name="OLE_LINK50"/>
            <w:r w:rsidRPr="00EB77C2">
              <w:rPr>
                <w:rFonts w:ascii="微软雅黑" w:hAnsi="微软雅黑" w:hint="eastAsia"/>
              </w:rPr>
              <w:t>食物热量</w:t>
            </w:r>
            <w:bookmarkEnd w:id="66"/>
            <w:bookmarkEnd w:id="67"/>
            <w:bookmarkEnd w:id="68"/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54C6E" w:rsidRPr="00EB77C2" w:rsidRDefault="00F54C6E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食物热量列表</w:t>
            </w:r>
          </w:p>
        </w:tc>
      </w:tr>
      <w:tr w:rsidR="008B793A" w:rsidRPr="00EB77C2" w:rsidTr="008B793A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B793A" w:rsidRPr="00EB77C2" w:rsidRDefault="008B793A" w:rsidP="008B793A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8B793A" w:rsidRPr="00EB77C2" w:rsidTr="008B793A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793A" w:rsidRPr="00EB77C2" w:rsidRDefault="00CC5212" w:rsidP="00EB77C2">
            <w:pPr>
              <w:pStyle w:val="af1"/>
              <w:numPr>
                <w:ilvl w:val="0"/>
                <w:numId w:val="25"/>
              </w:numPr>
              <w:ind w:firstLineChars="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列表分为早、午、晚</w:t>
            </w:r>
          </w:p>
          <w:p w:rsidR="00CC5212" w:rsidRPr="00EB77C2" w:rsidRDefault="00CC5212" w:rsidP="00EB77C2">
            <w:pPr>
              <w:pStyle w:val="af1"/>
              <w:numPr>
                <w:ilvl w:val="0"/>
                <w:numId w:val="25"/>
              </w:numPr>
              <w:ind w:firstLineChars="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早分为早餐，早上加餐</w:t>
            </w:r>
          </w:p>
          <w:p w:rsidR="00CC5212" w:rsidRPr="00EB77C2" w:rsidRDefault="00CC5212" w:rsidP="00EB77C2">
            <w:pPr>
              <w:pStyle w:val="af1"/>
              <w:numPr>
                <w:ilvl w:val="0"/>
                <w:numId w:val="25"/>
              </w:numPr>
              <w:ind w:firstLineChars="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午分为午餐，下午加餐</w:t>
            </w:r>
          </w:p>
          <w:p w:rsidR="00CC5212" w:rsidRPr="00EB77C2" w:rsidRDefault="00CC5212" w:rsidP="00EB77C2">
            <w:pPr>
              <w:pStyle w:val="af1"/>
              <w:numPr>
                <w:ilvl w:val="0"/>
                <w:numId w:val="25"/>
              </w:numPr>
              <w:ind w:firstLineChars="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晚分为晚餐，晚上加餐</w:t>
            </w:r>
          </w:p>
        </w:tc>
      </w:tr>
    </w:tbl>
    <w:p w:rsidR="008B793A" w:rsidRPr="008B793A" w:rsidRDefault="008B793A" w:rsidP="008B793A"/>
    <w:p w:rsidR="007140D6" w:rsidRDefault="007140D6" w:rsidP="007140D6">
      <w:pPr>
        <w:pStyle w:val="4"/>
        <w:numPr>
          <w:ilvl w:val="0"/>
          <w:numId w:val="0"/>
        </w:numPr>
        <w:spacing w:line="360" w:lineRule="auto"/>
      </w:pPr>
      <w:r w:rsidRPr="008F0115">
        <w:rPr>
          <w:rFonts w:hint="eastAsia"/>
        </w:rPr>
        <w:t>【接口说明】</w:t>
      </w:r>
    </w:p>
    <w:p w:rsidR="00DD3C2D" w:rsidRDefault="00DD3C2D" w:rsidP="00DD3C2D">
      <w:bookmarkStart w:id="69" w:name="OLE_LINK55"/>
      <w:bookmarkStart w:id="70" w:name="OLE_LINK56"/>
      <w:bookmarkStart w:id="71" w:name="OLE_LINK57"/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</w:t>
      </w:r>
      <w:r w:rsidR="00E80641">
        <w:rPr>
          <w:rFonts w:hint="eastAsia"/>
        </w:rPr>
        <w:t>饮食</w:t>
      </w:r>
      <w:r>
        <w:rPr>
          <w:rFonts w:hint="eastAsia"/>
        </w:rPr>
        <w:t>（按时间）</w:t>
      </w:r>
      <w:r>
        <w:rPr>
          <w:rFonts w:hint="eastAsia"/>
        </w:rPr>
        <w:t>:</w:t>
      </w:r>
    </w:p>
    <w:p w:rsidR="00DD3C2D" w:rsidRDefault="00DD3C2D" w:rsidP="00DD3C2D">
      <w:r>
        <w:rPr>
          <w:rFonts w:hint="eastAsia"/>
        </w:rPr>
        <w:t>接口：</w:t>
      </w:r>
      <w:r>
        <w:rPr>
          <w:rFonts w:hint="eastAsia"/>
        </w:rPr>
        <w:t>List&lt;</w:t>
      </w:r>
      <w:r w:rsidR="00E80641">
        <w:rPr>
          <w:rFonts w:hint="eastAsia"/>
        </w:rPr>
        <w:t>Food</w:t>
      </w:r>
      <w:r>
        <w:rPr>
          <w:rFonts w:hint="eastAsia"/>
        </w:rPr>
        <w:t>&gt; query</w:t>
      </w:r>
      <w:r w:rsidR="00E80641">
        <w:rPr>
          <w:rFonts w:hint="eastAsia"/>
        </w:rPr>
        <w:t>Food</w:t>
      </w:r>
      <w:r>
        <w:rPr>
          <w:rFonts w:hint="eastAsia"/>
        </w:rPr>
        <w:t>(Date date);</w:t>
      </w:r>
    </w:p>
    <w:p w:rsidR="0071060E" w:rsidRPr="0071060E" w:rsidRDefault="00DD3C2D" w:rsidP="00DD3C2D"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</w:t>
      </w:r>
      <w:r w:rsidR="00E80641">
        <w:rPr>
          <w:rFonts w:hint="eastAsia"/>
        </w:rPr>
        <w:t>时间</w:t>
      </w:r>
      <w:bookmarkEnd w:id="69"/>
      <w:bookmarkEnd w:id="70"/>
      <w:bookmarkEnd w:id="71"/>
    </w:p>
    <w:p w:rsidR="001141A5" w:rsidRDefault="00DA0EB1" w:rsidP="00DA0EB1">
      <w:pPr>
        <w:pStyle w:val="4"/>
        <w:rPr>
          <w:rFonts w:ascii="微软雅黑" w:hAnsi="微软雅黑"/>
          <w:szCs w:val="21"/>
        </w:rPr>
      </w:pPr>
      <w:bookmarkStart w:id="72" w:name="OLE_LINK22"/>
      <w:r>
        <w:rPr>
          <w:rFonts w:ascii="微软雅黑" w:hAnsi="微软雅黑" w:hint="eastAsia"/>
          <w:szCs w:val="21"/>
        </w:rPr>
        <w:t>添加饮食信息</w:t>
      </w:r>
    </w:p>
    <w:p w:rsidR="00DA0EB1" w:rsidRPr="00DA0EB1" w:rsidRDefault="00DA0EB1" w:rsidP="00DA0EB1"/>
    <w:p w:rsidR="00DA0EB1" w:rsidRDefault="00DA0EB1" w:rsidP="008F011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E558F3" w:rsidRDefault="00E558F3" w:rsidP="00E558F3">
      <w:r>
        <w:rPr>
          <w:rFonts w:hint="eastAsia"/>
        </w:rPr>
        <w:t>添加一条饮食信息</w:t>
      </w:r>
    </w:p>
    <w:p w:rsidR="008465D1" w:rsidRDefault="008465D1" w:rsidP="008465D1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bookmarkStart w:id="73" w:name="OLE_LINK31"/>
      <w:bookmarkStart w:id="74" w:name="OLE_LINK32"/>
      <w:r>
        <w:rPr>
          <w:rFonts w:hint="eastAsia"/>
          <w:sz w:val="21"/>
          <w:szCs w:val="21"/>
        </w:rPr>
        <w:t>【详细说明】</w:t>
      </w:r>
    </w:p>
    <w:bookmarkEnd w:id="73"/>
    <w:bookmarkEnd w:id="74"/>
    <w:p w:rsidR="001141A5" w:rsidRDefault="001141A5" w:rsidP="008F011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E558F3" w:rsidRPr="00E558F3" w:rsidRDefault="00E558F3" w:rsidP="00E558F3">
      <w:bookmarkStart w:id="75" w:name="OLE_LINK58"/>
      <w:r>
        <w:rPr>
          <w:rFonts w:hint="eastAsia"/>
        </w:rPr>
        <w:t>点击饮食</w:t>
      </w:r>
      <w:r w:rsidR="008465D1">
        <w:rPr>
          <w:rFonts w:hint="eastAsia"/>
        </w:rPr>
        <w:t>按钮</w:t>
      </w:r>
      <w:r>
        <w:sym w:font="Wingdings" w:char="F0E0"/>
      </w:r>
      <w:r w:rsidR="008465D1">
        <w:rPr>
          <w:rFonts w:hint="eastAsia"/>
        </w:rPr>
        <w:t>点击添加饮食</w:t>
      </w:r>
      <w:r w:rsidR="008465D1">
        <w:sym w:font="Wingdings" w:char="F0E0"/>
      </w:r>
      <w:r w:rsidR="008465D1">
        <w:rPr>
          <w:rFonts w:hint="eastAsia"/>
        </w:rPr>
        <w:t>进入添加饮食界面</w:t>
      </w:r>
      <w:r w:rsidR="00B031F6">
        <w:sym w:font="Wingdings" w:char="F0E0"/>
      </w:r>
      <w:r w:rsidR="00B031F6">
        <w:rPr>
          <w:rFonts w:hint="eastAsia"/>
        </w:rPr>
        <w:t>保存</w:t>
      </w:r>
    </w:p>
    <w:bookmarkEnd w:id="75"/>
    <w:p w:rsidR="001141A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 w:rsidR="00841D85"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7140D6" w:rsidRPr="007140D6" w:rsidRDefault="00136353" w:rsidP="007140D6">
      <w:r>
        <w:rPr>
          <w:noProof/>
        </w:rPr>
        <w:drawing>
          <wp:inline distT="0" distB="0" distL="0" distR="0">
            <wp:extent cx="2312035" cy="4097655"/>
            <wp:effectExtent l="19050" t="0" r="0" b="0"/>
            <wp:docPr id="17" name="图片 17" descr="4083548229816624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408354822981662407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2035" cy="4097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1380" w:rsidRDefault="008F0115" w:rsidP="008F0115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A41D15" w:rsidRPr="00EB77C2" w:rsidTr="00A41D15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bookmarkStart w:id="76" w:name="OLE_LINK59"/>
            <w:bookmarkStart w:id="77" w:name="OLE_LINK60"/>
            <w:bookmarkStart w:id="78" w:name="OLE_LINK61"/>
            <w:r w:rsidRPr="00EB77C2"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饮食编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自动产生，规则：F000001（000001自增长），不在页面显示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描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50个汉字以内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片控件：可上传多张饮食图片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热量与糖分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只能输入数值，糖单位为g,热量单位为大卡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lastRenderedPageBreak/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A41D15" w:rsidRPr="00EB77C2" w:rsidTr="00A41D15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A41D15" w:rsidRPr="00EB77C2" w:rsidTr="00A41D15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bookmarkEnd w:id="76"/>
      <w:bookmarkEnd w:id="77"/>
      <w:bookmarkEnd w:id="78"/>
    </w:tbl>
    <w:p w:rsidR="00A41D15" w:rsidRPr="00A41D15" w:rsidRDefault="00A41D15" w:rsidP="00A41D15"/>
    <w:p w:rsidR="001141A5" w:rsidRDefault="001141A5" w:rsidP="008F0115">
      <w:pPr>
        <w:pStyle w:val="4"/>
        <w:numPr>
          <w:ilvl w:val="0"/>
          <w:numId w:val="0"/>
        </w:numPr>
        <w:spacing w:line="360" w:lineRule="auto"/>
      </w:pPr>
      <w:r w:rsidRPr="008F0115">
        <w:rPr>
          <w:rFonts w:hint="eastAsia"/>
        </w:rPr>
        <w:t>【接口说明】</w:t>
      </w:r>
    </w:p>
    <w:p w:rsidR="00C84CDA" w:rsidRDefault="00C84CDA" w:rsidP="00C84CDA">
      <w:bookmarkStart w:id="79" w:name="OLE_LINK62"/>
      <w:bookmarkStart w:id="80" w:name="OLE_LINK63"/>
      <w:bookmarkStart w:id="81" w:name="OLE_LINK64"/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保存饮食信息</w:t>
      </w:r>
      <w:r>
        <w:rPr>
          <w:rFonts w:hint="eastAsia"/>
        </w:rPr>
        <w:t>:</w:t>
      </w:r>
    </w:p>
    <w:p w:rsidR="00C84CDA" w:rsidRDefault="00C84CDA" w:rsidP="00C84CDA">
      <w:r>
        <w:rPr>
          <w:rFonts w:hint="eastAsia"/>
        </w:rPr>
        <w:t>接口：</w:t>
      </w:r>
      <w:r>
        <w:t>I</w:t>
      </w:r>
      <w:r>
        <w:rPr>
          <w:rFonts w:hint="eastAsia"/>
        </w:rPr>
        <w:t>nt saveFood(Food food)</w:t>
      </w:r>
    </w:p>
    <w:p w:rsidR="00C84CDA" w:rsidRDefault="00C84CDA" w:rsidP="00C84CDA">
      <w:r>
        <w:rPr>
          <w:rFonts w:hint="eastAsia"/>
        </w:rPr>
        <w:t>参数说明：</w:t>
      </w:r>
      <w:r>
        <w:rPr>
          <w:rFonts w:hint="eastAsia"/>
        </w:rPr>
        <w:t xml:space="preserve">#food </w:t>
      </w:r>
      <w:r>
        <w:rPr>
          <w:rFonts w:hint="eastAsia"/>
        </w:rPr>
        <w:t>饮食对象</w:t>
      </w:r>
      <w:bookmarkEnd w:id="79"/>
      <w:bookmarkEnd w:id="80"/>
      <w:bookmarkEnd w:id="81"/>
    </w:p>
    <w:p w:rsidR="00C84CDA" w:rsidRPr="00C84CDA" w:rsidRDefault="00C84CDA" w:rsidP="00C84CDA"/>
    <w:bookmarkEnd w:id="72"/>
    <w:p w:rsidR="008F0115" w:rsidRDefault="008F0115" w:rsidP="008F0115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修改饮食信息</w:t>
      </w:r>
    </w:p>
    <w:p w:rsidR="008F0115" w:rsidRPr="00DA0EB1" w:rsidRDefault="008F0115" w:rsidP="008F0115"/>
    <w:p w:rsidR="008F0115" w:rsidRDefault="008F0115" w:rsidP="008F011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4A53D1" w:rsidRPr="004A53D1" w:rsidRDefault="004A53D1" w:rsidP="004A53D1">
      <w:r>
        <w:rPr>
          <w:rFonts w:hint="eastAsia"/>
        </w:rPr>
        <w:t>修改一条饮食信息</w:t>
      </w:r>
    </w:p>
    <w:p w:rsidR="008F0115" w:rsidRDefault="008F0115" w:rsidP="008F011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0F4D39" w:rsidRPr="000F4D39" w:rsidRDefault="000F4D39" w:rsidP="000F4D39">
      <w:r>
        <w:rPr>
          <w:rFonts w:hint="eastAsia"/>
        </w:rPr>
        <w:t>点击饮食按钮</w:t>
      </w:r>
      <w:r>
        <w:sym w:font="Wingdings" w:char="F0E0"/>
      </w:r>
      <w:r>
        <w:rPr>
          <w:rFonts w:hint="eastAsia"/>
        </w:rPr>
        <w:t>点击饮食</w:t>
      </w:r>
      <w:r>
        <w:sym w:font="Wingdings" w:char="F0E0"/>
      </w:r>
      <w:r>
        <w:rPr>
          <w:rFonts w:hint="eastAsia"/>
        </w:rPr>
        <w:t>进入修改饮食界面</w:t>
      </w:r>
      <w:r>
        <w:sym w:font="Wingdings" w:char="F0E0"/>
      </w:r>
      <w:r>
        <w:rPr>
          <w:rFonts w:hint="eastAsia"/>
        </w:rPr>
        <w:t>保存</w:t>
      </w:r>
    </w:p>
    <w:p w:rsidR="008F0115" w:rsidRDefault="008F0115" w:rsidP="008F011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A96C37" w:rsidRPr="00A96C37" w:rsidRDefault="00136353" w:rsidP="00A96C37">
      <w:r>
        <w:rPr>
          <w:noProof/>
        </w:rPr>
        <w:drawing>
          <wp:inline distT="0" distB="0" distL="0" distR="0">
            <wp:extent cx="2130425" cy="3795395"/>
            <wp:effectExtent l="19050" t="0" r="3175" b="0"/>
            <wp:docPr id="18" name="图片 18" descr="384937175430249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384937175430249246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0425" cy="37953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0115" w:rsidRDefault="008F0115" w:rsidP="008F0115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A96C37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lastRenderedPageBreak/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描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50个汉字以内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片控件：可上传多张饮食图片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热量与糖分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只能输入数值，糖单位为g,热量单位为大卡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A96C3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删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A96C3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删除数据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A96C37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A96C37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A96C37" w:rsidRPr="00A96C37" w:rsidRDefault="00A96C37" w:rsidP="00A96C37"/>
    <w:p w:rsidR="008F0115" w:rsidRPr="00736235" w:rsidRDefault="008F0115" w:rsidP="008F011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bookmarkEnd w:id="43"/>
    <w:bookmarkEnd w:id="44"/>
    <w:p w:rsidR="002F6779" w:rsidRDefault="002F6779" w:rsidP="002F6779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修改饮食信息</w:t>
      </w:r>
      <w:r>
        <w:rPr>
          <w:rFonts w:hint="eastAsia"/>
        </w:rPr>
        <w:t>:</w:t>
      </w:r>
    </w:p>
    <w:p w:rsidR="002F6779" w:rsidRDefault="002F6779" w:rsidP="002F6779">
      <w:r>
        <w:rPr>
          <w:rFonts w:hint="eastAsia"/>
        </w:rPr>
        <w:t>接口：</w:t>
      </w:r>
      <w:r>
        <w:t>I</w:t>
      </w:r>
      <w:r>
        <w:rPr>
          <w:rFonts w:hint="eastAsia"/>
        </w:rPr>
        <w:t>nt updateFood(Food food)</w:t>
      </w:r>
    </w:p>
    <w:p w:rsidR="001141A5" w:rsidRDefault="002F6779" w:rsidP="002F6779">
      <w:pPr>
        <w:spacing w:line="360" w:lineRule="auto"/>
      </w:pPr>
      <w:r>
        <w:rPr>
          <w:rFonts w:hint="eastAsia"/>
        </w:rPr>
        <w:t>参数说明：</w:t>
      </w:r>
      <w:r>
        <w:rPr>
          <w:rFonts w:hint="eastAsia"/>
        </w:rPr>
        <w:t xml:space="preserve">#food </w:t>
      </w:r>
      <w:r>
        <w:rPr>
          <w:rFonts w:hint="eastAsia"/>
        </w:rPr>
        <w:t>饮食对象</w:t>
      </w:r>
    </w:p>
    <w:p w:rsidR="002F6779" w:rsidRDefault="002F6779" w:rsidP="002F6779">
      <w:pPr>
        <w:spacing w:line="360" w:lineRule="auto"/>
      </w:pPr>
    </w:p>
    <w:p w:rsidR="002F6779" w:rsidRDefault="002F6779" w:rsidP="002F6779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删除饮食信息</w:t>
      </w:r>
    </w:p>
    <w:p w:rsidR="002F6779" w:rsidRDefault="002F6779" w:rsidP="002F6779">
      <w:r>
        <w:rPr>
          <w:rFonts w:hint="eastAsia"/>
        </w:rPr>
        <w:t>接口：</w:t>
      </w:r>
      <w:r>
        <w:t>I</w:t>
      </w:r>
      <w:r>
        <w:rPr>
          <w:rFonts w:hint="eastAsia"/>
        </w:rPr>
        <w:t>nt saveFood(String id)</w:t>
      </w:r>
    </w:p>
    <w:p w:rsidR="002F6779" w:rsidRPr="00736235" w:rsidRDefault="002F6779" w:rsidP="002F6779">
      <w:pPr>
        <w:spacing w:line="360" w:lineRule="auto"/>
        <w:rPr>
          <w:szCs w:val="21"/>
        </w:rPr>
      </w:pPr>
      <w:r>
        <w:rPr>
          <w:rFonts w:hint="eastAsia"/>
        </w:rPr>
        <w:t>参数说明：</w:t>
      </w:r>
      <w:r>
        <w:rPr>
          <w:rFonts w:hint="eastAsia"/>
        </w:rPr>
        <w:t xml:space="preserve">#id </w:t>
      </w:r>
      <w:r>
        <w:rPr>
          <w:rFonts w:hint="eastAsia"/>
        </w:rPr>
        <w:t>饮食对象</w:t>
      </w:r>
      <w:r>
        <w:rPr>
          <w:rFonts w:hint="eastAsia"/>
        </w:rPr>
        <w:t>ID</w:t>
      </w:r>
    </w:p>
    <w:p w:rsidR="00AA2B76" w:rsidRPr="00736235" w:rsidRDefault="00AA2B76" w:rsidP="00AA2B76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运动</w:t>
      </w:r>
    </w:p>
    <w:p w:rsidR="00AA2B76" w:rsidRPr="00736235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AA2B76" w:rsidRDefault="00691768" w:rsidP="00AA2B76">
      <w:pPr>
        <w:pStyle w:val="af1"/>
        <w:ind w:left="780" w:firstLineChars="0" w:firstLine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实现对日常运动的信息管理，包括对运动</w:t>
      </w:r>
      <w:r w:rsidR="00AA2B76">
        <w:rPr>
          <w:rFonts w:ascii="微软雅黑" w:hAnsi="微软雅黑" w:hint="eastAsia"/>
          <w:szCs w:val="21"/>
        </w:rPr>
        <w:t>信息的增、改、查、删除</w:t>
      </w:r>
    </w:p>
    <w:p w:rsidR="00550CEB" w:rsidRDefault="00550CEB" w:rsidP="00550CEB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查询当日运动信息</w:t>
      </w:r>
      <w:r w:rsidR="00890692">
        <w:rPr>
          <w:rFonts w:ascii="微软雅黑" w:hAnsi="微软雅黑" w:hint="eastAsia"/>
          <w:szCs w:val="21"/>
        </w:rPr>
        <w:t>列表</w:t>
      </w:r>
    </w:p>
    <w:p w:rsidR="00550CEB" w:rsidRPr="00DA0EB1" w:rsidRDefault="00550CEB" w:rsidP="00550CEB"/>
    <w:p w:rsidR="00550CEB" w:rsidRDefault="00550CEB" w:rsidP="00550CEB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890692" w:rsidRPr="00890692" w:rsidRDefault="00890692" w:rsidP="00890692">
      <w:r>
        <w:rPr>
          <w:rFonts w:hint="eastAsia"/>
        </w:rPr>
        <w:t>查询当日运动记录</w:t>
      </w:r>
    </w:p>
    <w:p w:rsidR="00550CEB" w:rsidRDefault="00550CEB" w:rsidP="00550CEB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业务流程】</w:t>
      </w:r>
    </w:p>
    <w:p w:rsidR="00890692" w:rsidRPr="00890692" w:rsidRDefault="00890692" w:rsidP="00890692"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运动列表</w:t>
      </w:r>
    </w:p>
    <w:p w:rsidR="00550CEB" w:rsidRDefault="00550CEB" w:rsidP="00550CEB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90692" w:rsidRPr="00890692" w:rsidRDefault="00136353" w:rsidP="00890692">
      <w:r>
        <w:rPr>
          <w:rFonts w:hint="eastAsia"/>
          <w:noProof/>
        </w:rPr>
        <w:drawing>
          <wp:inline distT="0" distB="0" distL="0" distR="0">
            <wp:extent cx="2501900" cy="3053715"/>
            <wp:effectExtent l="1905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1900" cy="30537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0CEB" w:rsidRDefault="00550CEB" w:rsidP="00550CEB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0D461B" w:rsidRPr="00EB77C2" w:rsidTr="000D461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bookmarkStart w:id="82" w:name="_Hlk436759781"/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，当日，格式：yyyy-mm-dd</w:t>
            </w:r>
          </w:p>
        </w:tc>
      </w:tr>
      <w:tr w:rsidR="000D461B" w:rsidRPr="00EB77C2" w:rsidTr="000D461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运动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标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运动时长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单位分钟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新增运动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新增运动界面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lastRenderedPageBreak/>
              <w:t>【查询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查询运动界面</w:t>
            </w:r>
          </w:p>
        </w:tc>
      </w:tr>
      <w:tr w:rsidR="000B33A0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33A0" w:rsidRPr="00EB77C2" w:rsidRDefault="000B33A0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33A0" w:rsidRPr="00EB77C2" w:rsidRDefault="000B33A0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返回上一级</w:t>
            </w:r>
          </w:p>
        </w:tc>
      </w:tr>
      <w:tr w:rsidR="000B33A0" w:rsidRPr="00EB77C2" w:rsidTr="000D461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B33A0" w:rsidRPr="00EB77C2" w:rsidRDefault="000B33A0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0B33A0" w:rsidRPr="00EB77C2" w:rsidTr="000D461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33A0" w:rsidRPr="00EB77C2" w:rsidRDefault="000B33A0" w:rsidP="000D461B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  <w:bookmarkEnd w:id="82"/>
    </w:tbl>
    <w:p w:rsidR="000076CC" w:rsidRPr="000D461B" w:rsidRDefault="000076CC" w:rsidP="000076CC"/>
    <w:p w:rsidR="00550CEB" w:rsidRDefault="00550CEB" w:rsidP="00550CEB">
      <w:pPr>
        <w:pStyle w:val="4"/>
        <w:numPr>
          <w:ilvl w:val="0"/>
          <w:numId w:val="0"/>
        </w:numPr>
        <w:spacing w:line="360" w:lineRule="auto"/>
      </w:pPr>
      <w:r w:rsidRPr="008F0115">
        <w:rPr>
          <w:rFonts w:hint="eastAsia"/>
        </w:rPr>
        <w:t>【接口说明】</w:t>
      </w:r>
    </w:p>
    <w:p w:rsidR="00E0350A" w:rsidRDefault="00E0350A" w:rsidP="00E0350A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当日运动（按时间）</w:t>
      </w:r>
      <w:r>
        <w:rPr>
          <w:rFonts w:hint="eastAsia"/>
        </w:rPr>
        <w:t>:</w:t>
      </w:r>
    </w:p>
    <w:p w:rsidR="00E0350A" w:rsidRDefault="00E0350A" w:rsidP="00E0350A">
      <w:r>
        <w:rPr>
          <w:rFonts w:hint="eastAsia"/>
        </w:rPr>
        <w:t>接口：</w:t>
      </w:r>
      <w:r>
        <w:rPr>
          <w:rFonts w:hint="eastAsia"/>
        </w:rPr>
        <w:t>List&lt;</w:t>
      </w:r>
      <w:r w:rsidRPr="00E0350A">
        <w:t xml:space="preserve"> Exercise</w:t>
      </w:r>
      <w:r>
        <w:rPr>
          <w:rFonts w:hint="eastAsia"/>
        </w:rPr>
        <w:t>&gt; query</w:t>
      </w:r>
      <w:r w:rsidRPr="00E0350A">
        <w:t>Exercise</w:t>
      </w:r>
      <w:r>
        <w:rPr>
          <w:rFonts w:hint="eastAsia"/>
        </w:rPr>
        <w:t>(Date date);</w:t>
      </w:r>
    </w:p>
    <w:p w:rsidR="00E0350A" w:rsidRDefault="00E0350A" w:rsidP="00E0350A"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时间</w:t>
      </w:r>
    </w:p>
    <w:p w:rsidR="004769BF" w:rsidRDefault="004769BF" w:rsidP="00E0350A"/>
    <w:p w:rsidR="004B18E1" w:rsidRPr="00F82F98" w:rsidRDefault="004B18E1" w:rsidP="004B18E1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查询运动信息列表</w:t>
      </w:r>
    </w:p>
    <w:p w:rsidR="004B18E1" w:rsidRDefault="004B18E1" w:rsidP="004B18E1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4B18E1" w:rsidRPr="00890692" w:rsidRDefault="002A26D8" w:rsidP="004B18E1">
      <w:r>
        <w:rPr>
          <w:rFonts w:hint="eastAsia"/>
        </w:rPr>
        <w:t>按日期</w:t>
      </w:r>
      <w:r w:rsidR="004B18E1">
        <w:rPr>
          <w:rFonts w:hint="eastAsia"/>
        </w:rPr>
        <w:t>查询运动记录</w:t>
      </w:r>
    </w:p>
    <w:p w:rsidR="004B18E1" w:rsidRDefault="004B18E1" w:rsidP="004B18E1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4B18E1" w:rsidRPr="00890692" w:rsidRDefault="004B18E1" w:rsidP="004B18E1"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运动列表</w:t>
      </w:r>
    </w:p>
    <w:p w:rsidR="004B18E1" w:rsidRDefault="004B18E1" w:rsidP="004B18E1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4B18E1" w:rsidRPr="00890692" w:rsidRDefault="00136353" w:rsidP="004B18E1">
      <w:r>
        <w:rPr>
          <w:rFonts w:hint="eastAsia"/>
          <w:noProof/>
        </w:rPr>
        <w:drawing>
          <wp:inline distT="0" distB="0" distL="0" distR="0">
            <wp:extent cx="2165350" cy="3416300"/>
            <wp:effectExtent l="19050" t="0" r="635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5350" cy="3416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18E1" w:rsidRDefault="004B18E1" w:rsidP="004B18E1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lastRenderedPageBreak/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4B18E1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4B18E1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4B18E1" w:rsidRPr="00EB77C2" w:rsidTr="004E39F5">
        <w:trPr>
          <w:trHeight w:val="140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E39F5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开始</w:t>
            </w:r>
            <w:r w:rsidR="004B18E1"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E39F5" w:rsidP="004E39F5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</w:t>
            </w:r>
            <w:r w:rsidR="004B18E1" w:rsidRPr="00EB77C2">
              <w:rPr>
                <w:rFonts w:ascii="微软雅黑" w:hAnsi="微软雅黑" w:hint="eastAsia"/>
              </w:rPr>
              <w:t>格式：yyyy-mm-dd</w:t>
            </w:r>
          </w:p>
        </w:tc>
      </w:tr>
      <w:tr w:rsidR="004E39F5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E39F5" w:rsidRPr="00EB77C2" w:rsidRDefault="004E39F5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结束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E39F5" w:rsidRPr="00EB77C2" w:rsidRDefault="004E39F5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格式：yyyy-mm-dd</w:t>
            </w:r>
          </w:p>
        </w:tc>
      </w:tr>
      <w:tr w:rsidR="004B18E1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4B18E1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6C4329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4329" w:rsidRPr="00EB77C2" w:rsidRDefault="006C4329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4329" w:rsidRPr="00EB77C2" w:rsidRDefault="006C4329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格式：yyyy-mm-dd 星期</w:t>
            </w:r>
          </w:p>
        </w:tc>
      </w:tr>
      <w:tr w:rsidR="004B18E1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运动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标</w:t>
            </w:r>
          </w:p>
        </w:tc>
      </w:tr>
      <w:tr w:rsidR="004B18E1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运动时长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单位分钟</w:t>
            </w:r>
          </w:p>
        </w:tc>
      </w:tr>
      <w:tr w:rsidR="004B18E1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B18E1" w:rsidP="00F82F98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</w:t>
            </w:r>
            <w:r w:rsidR="00F82F98" w:rsidRPr="00EB77C2">
              <w:rPr>
                <w:rFonts w:ascii="微软雅黑" w:hAnsi="微软雅黑" w:hint="eastAsia"/>
              </w:rPr>
              <w:t>返回</w:t>
            </w:r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B18E1" w:rsidP="00F82F98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</w:t>
            </w:r>
            <w:r w:rsidR="00F82F98" w:rsidRPr="00EB77C2">
              <w:rPr>
                <w:rFonts w:ascii="微软雅黑" w:hAnsi="微软雅黑" w:hint="eastAsia"/>
              </w:rPr>
              <w:t>返回上一级</w:t>
            </w:r>
          </w:p>
        </w:tc>
      </w:tr>
      <w:tr w:rsidR="004B18E1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4B18E1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B18E1" w:rsidP="00EB77C2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</w:tbl>
    <w:p w:rsidR="004B18E1" w:rsidRPr="000D461B" w:rsidRDefault="004B18E1" w:rsidP="004B18E1"/>
    <w:p w:rsidR="004B18E1" w:rsidRDefault="004B18E1" w:rsidP="004B18E1">
      <w:pPr>
        <w:pStyle w:val="4"/>
        <w:numPr>
          <w:ilvl w:val="0"/>
          <w:numId w:val="0"/>
        </w:numPr>
        <w:spacing w:line="360" w:lineRule="auto"/>
      </w:pPr>
      <w:r w:rsidRPr="008F0115">
        <w:rPr>
          <w:rFonts w:hint="eastAsia"/>
        </w:rPr>
        <w:t>【接口说明】</w:t>
      </w:r>
    </w:p>
    <w:p w:rsidR="004B18E1" w:rsidRDefault="004B18E1" w:rsidP="004B18E1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当日运动（按时间）</w:t>
      </w:r>
      <w:r>
        <w:rPr>
          <w:rFonts w:hint="eastAsia"/>
        </w:rPr>
        <w:t>:</w:t>
      </w:r>
    </w:p>
    <w:p w:rsidR="004B18E1" w:rsidRDefault="004B18E1" w:rsidP="004B18E1">
      <w:r>
        <w:rPr>
          <w:rFonts w:hint="eastAsia"/>
        </w:rPr>
        <w:t>接口：</w:t>
      </w:r>
      <w:r>
        <w:rPr>
          <w:rFonts w:hint="eastAsia"/>
        </w:rPr>
        <w:t>List&lt;</w:t>
      </w:r>
      <w:r w:rsidRPr="00E0350A">
        <w:t xml:space="preserve"> Exercise</w:t>
      </w:r>
      <w:r>
        <w:rPr>
          <w:rFonts w:hint="eastAsia"/>
        </w:rPr>
        <w:t>&gt; query</w:t>
      </w:r>
      <w:r w:rsidRPr="00E0350A">
        <w:t>Exercise</w:t>
      </w:r>
      <w:r>
        <w:rPr>
          <w:rFonts w:hint="eastAsia"/>
        </w:rPr>
        <w:t xml:space="preserve">(Date </w:t>
      </w:r>
      <w:r w:rsidR="00F20325">
        <w:rPr>
          <w:rFonts w:hint="eastAsia"/>
        </w:rPr>
        <w:t>startD</w:t>
      </w:r>
      <w:r>
        <w:rPr>
          <w:rFonts w:hint="eastAsia"/>
        </w:rPr>
        <w:t>ate</w:t>
      </w:r>
      <w:r w:rsidR="00F20325">
        <w:rPr>
          <w:rFonts w:hint="eastAsia"/>
        </w:rPr>
        <w:t>，</w:t>
      </w:r>
      <w:r w:rsidR="00F20325">
        <w:rPr>
          <w:rFonts w:hint="eastAsia"/>
        </w:rPr>
        <w:t>Date endDate</w:t>
      </w:r>
      <w:r>
        <w:rPr>
          <w:rFonts w:hint="eastAsia"/>
        </w:rPr>
        <w:t>);</w:t>
      </w:r>
    </w:p>
    <w:p w:rsidR="004B18E1" w:rsidRPr="00E0350A" w:rsidRDefault="004B18E1" w:rsidP="004B18E1"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时间</w:t>
      </w:r>
    </w:p>
    <w:p w:rsidR="004B18E1" w:rsidRPr="004B18E1" w:rsidRDefault="004B18E1" w:rsidP="00E0350A"/>
    <w:p w:rsidR="00AA2B76" w:rsidRDefault="00E376C1" w:rsidP="00AA2B76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添加运动</w:t>
      </w:r>
      <w:r w:rsidR="00AA2B76">
        <w:rPr>
          <w:rFonts w:ascii="微软雅黑" w:hAnsi="微软雅黑" w:hint="eastAsia"/>
          <w:szCs w:val="21"/>
        </w:rPr>
        <w:t>信息</w:t>
      </w:r>
    </w:p>
    <w:p w:rsidR="00AA2B76" w:rsidRPr="00DA0EB1" w:rsidRDefault="00AA2B76" w:rsidP="00AA2B76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功能概述】</w:t>
      </w:r>
    </w:p>
    <w:p w:rsidR="001E113D" w:rsidRPr="001E113D" w:rsidRDefault="001E113D" w:rsidP="001E113D">
      <w:r>
        <w:rPr>
          <w:rFonts w:hint="eastAsia"/>
        </w:rPr>
        <w:t>添加一条运动信息</w:t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985EE8" w:rsidRPr="00985EE8" w:rsidRDefault="00985EE8" w:rsidP="00985EE8">
      <w:r>
        <w:rPr>
          <w:rFonts w:hint="eastAsia"/>
        </w:rPr>
        <w:t>点击主界面运动</w:t>
      </w:r>
      <w:r>
        <w:sym w:font="Wingdings" w:char="F0E0"/>
      </w:r>
      <w:r>
        <w:rPr>
          <w:rFonts w:hint="eastAsia"/>
        </w:rPr>
        <w:t>当日运动列表页面</w:t>
      </w:r>
      <w:r>
        <w:sym w:font="Wingdings" w:char="F0E0"/>
      </w:r>
      <w:r>
        <w:rPr>
          <w:rFonts w:hint="eastAsia"/>
        </w:rPr>
        <w:t>点击增加运动</w:t>
      </w:r>
      <w:r>
        <w:sym w:font="Wingdings" w:char="F0E0"/>
      </w:r>
      <w:r>
        <w:rPr>
          <w:rFonts w:hint="eastAsia"/>
        </w:rPr>
        <w:t>增加运动页面</w:t>
      </w:r>
      <w:r>
        <w:sym w:font="Wingdings" w:char="F0E0"/>
      </w:r>
      <w:r>
        <w:rPr>
          <w:rFonts w:hint="eastAsia"/>
        </w:rPr>
        <w:t>保存</w:t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C003BB" w:rsidRPr="00C003BB" w:rsidRDefault="00136353" w:rsidP="00C003BB">
      <w:r>
        <w:rPr>
          <w:noProof/>
        </w:rPr>
        <w:drawing>
          <wp:inline distT="0" distB="0" distL="0" distR="0">
            <wp:extent cx="2191385" cy="3355975"/>
            <wp:effectExtent l="19050" t="0" r="0" b="0"/>
            <wp:docPr id="21" name="图片 21" descr="752148326951590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752148326951590271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1385" cy="3355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E76E3B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>
              <w:rPr>
                <w:rFonts w:ascii="微软雅黑" w:hAnsi="微软雅黑" w:hint="eastAsia"/>
              </w:rPr>
              <w:t>运动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编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E76E3B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自动产生，规则：</w:t>
            </w:r>
            <w:r>
              <w:rPr>
                <w:rFonts w:ascii="微软雅黑" w:hAnsi="微软雅黑" w:hint="eastAsia"/>
                <w:shd w:val="pct15" w:color="auto" w:fill="FFFFFF"/>
              </w:rPr>
              <w:t>E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000001（000001自增长），不在页面显示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运动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E76E3B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选择框：来自运动库，参考微糖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运动时长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只能是数字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运动</w:t>
            </w: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E76E3B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</w:t>
            </w:r>
            <w:r>
              <w:rPr>
                <w:rFonts w:ascii="微软雅黑" w:hAnsi="微软雅黑" w:hint="eastAsia"/>
              </w:rPr>
              <w:t>最多50个汉字</w:t>
            </w:r>
            <w:r w:rsidRPr="00EB77C2">
              <w:rPr>
                <w:rFonts w:ascii="微软雅黑" w:hAnsi="微软雅黑"/>
              </w:rPr>
              <w:t xml:space="preserve"> 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lastRenderedPageBreak/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E76E3B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E76E3B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E76E3B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3B" w:rsidRPr="00EB77C2" w:rsidRDefault="00E76E3B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E76E3B" w:rsidRPr="00E76E3B" w:rsidRDefault="00E76E3B" w:rsidP="00E76E3B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 w:rsidRPr="008F0115">
        <w:rPr>
          <w:rFonts w:hint="eastAsia"/>
        </w:rPr>
        <w:t>【接口说明】</w:t>
      </w:r>
    </w:p>
    <w:p w:rsidR="00E76E3B" w:rsidRDefault="00E76E3B" w:rsidP="00E76E3B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保存运动</w:t>
      </w:r>
      <w:r>
        <w:rPr>
          <w:rFonts w:hint="eastAsia"/>
        </w:rPr>
        <w:t>:</w:t>
      </w:r>
    </w:p>
    <w:p w:rsidR="00E76E3B" w:rsidRDefault="00E76E3B" w:rsidP="00E76E3B">
      <w:r>
        <w:rPr>
          <w:rFonts w:hint="eastAsia"/>
        </w:rPr>
        <w:t>接口：</w:t>
      </w:r>
      <w:r>
        <w:rPr>
          <w:rFonts w:hint="eastAsia"/>
        </w:rPr>
        <w:t>int save</w:t>
      </w:r>
      <w:r w:rsidRPr="00E0350A">
        <w:t>Exercise</w:t>
      </w:r>
      <w:r>
        <w:rPr>
          <w:rFonts w:hint="eastAsia"/>
        </w:rPr>
        <w:t>(</w:t>
      </w:r>
      <w:r w:rsidRPr="00E0350A">
        <w:t>Exercise</w:t>
      </w:r>
      <w:r>
        <w:rPr>
          <w:rFonts w:hint="eastAsia"/>
        </w:rPr>
        <w:t xml:space="preserve"> e</w:t>
      </w:r>
      <w:r w:rsidRPr="00E0350A">
        <w:t>xercise</w:t>
      </w:r>
      <w:r>
        <w:rPr>
          <w:rFonts w:hint="eastAsia"/>
        </w:rPr>
        <w:t>);</w:t>
      </w:r>
    </w:p>
    <w:p w:rsidR="00E76E3B" w:rsidRPr="00E76E3B" w:rsidRDefault="00E76E3B" w:rsidP="00E76E3B">
      <w:r>
        <w:rPr>
          <w:rFonts w:hint="eastAsia"/>
        </w:rPr>
        <w:t>参数说明：</w:t>
      </w:r>
      <w:r>
        <w:rPr>
          <w:rFonts w:hint="eastAsia"/>
        </w:rPr>
        <w:t>#</w:t>
      </w:r>
      <w:r w:rsidRPr="00E76E3B">
        <w:rPr>
          <w:rFonts w:hint="eastAsia"/>
        </w:rPr>
        <w:t xml:space="preserve"> </w:t>
      </w:r>
      <w:r>
        <w:rPr>
          <w:rFonts w:hint="eastAsia"/>
        </w:rPr>
        <w:t>e</w:t>
      </w:r>
      <w:r w:rsidRPr="00E0350A">
        <w:t>xercise</w:t>
      </w:r>
      <w:r>
        <w:rPr>
          <w:rFonts w:hint="eastAsia"/>
          <w:i/>
        </w:rPr>
        <w:t>运动信息对象</w:t>
      </w:r>
    </w:p>
    <w:p w:rsidR="00AA2B76" w:rsidRDefault="00362744" w:rsidP="00AA2B76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修改运动</w:t>
      </w:r>
      <w:r w:rsidR="00AA2B76">
        <w:rPr>
          <w:rFonts w:ascii="微软雅黑" w:hAnsi="微软雅黑" w:hint="eastAsia"/>
          <w:szCs w:val="21"/>
        </w:rPr>
        <w:t>信息</w:t>
      </w:r>
    </w:p>
    <w:p w:rsidR="00AA2B76" w:rsidRPr="00DA0EB1" w:rsidRDefault="00AA2B76" w:rsidP="00AA2B76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8A312A" w:rsidRPr="008A312A" w:rsidRDefault="008A312A" w:rsidP="008A312A">
      <w:r>
        <w:rPr>
          <w:rFonts w:hint="eastAsia"/>
        </w:rPr>
        <w:t>修改一条运动信息</w:t>
      </w:r>
    </w:p>
    <w:p w:rsidR="008A312A" w:rsidRDefault="00AA2B76" w:rsidP="008A312A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8A312A" w:rsidRPr="00985EE8" w:rsidRDefault="008A312A" w:rsidP="008A312A">
      <w:r>
        <w:rPr>
          <w:rFonts w:hint="eastAsia"/>
        </w:rPr>
        <w:t>点击主界面运动</w:t>
      </w:r>
      <w:r>
        <w:sym w:font="Wingdings" w:char="F0E0"/>
      </w:r>
      <w:r>
        <w:rPr>
          <w:rFonts w:hint="eastAsia"/>
        </w:rPr>
        <w:t>当日运动列表页面</w:t>
      </w:r>
      <w:r>
        <w:sym w:font="Wingdings" w:char="F0E0"/>
      </w:r>
      <w:r>
        <w:rPr>
          <w:rFonts w:hint="eastAsia"/>
        </w:rPr>
        <w:t>点击一条运动信息</w:t>
      </w:r>
      <w:r>
        <w:sym w:font="Wingdings" w:char="F0E0"/>
      </w:r>
      <w:r>
        <w:rPr>
          <w:rFonts w:hint="eastAsia"/>
        </w:rPr>
        <w:t>修改运动页面</w:t>
      </w:r>
      <w:r>
        <w:sym w:font="Wingdings" w:char="F0E0"/>
      </w:r>
      <w:r>
        <w:rPr>
          <w:rFonts w:hint="eastAsia"/>
        </w:rPr>
        <w:t>保存</w:t>
      </w:r>
    </w:p>
    <w:p w:rsidR="008A312A" w:rsidRPr="008A312A" w:rsidRDefault="008A312A" w:rsidP="008A312A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A312A" w:rsidRPr="008A312A" w:rsidRDefault="008A312A" w:rsidP="008A312A">
      <w:r w:rsidRPr="008A312A">
        <w:drawing>
          <wp:inline distT="0" distB="0" distL="0" distR="0">
            <wp:extent cx="2191385" cy="3277870"/>
            <wp:effectExtent l="19050" t="0" r="0" b="0"/>
            <wp:docPr id="29" name="图片 22" descr="4530937397653149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453093739765314922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1385" cy="32778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8A312A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运动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选择框：来自运动库，参考微糖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运动时长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只能是数字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运动</w:t>
            </w: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</w:t>
            </w:r>
            <w:r>
              <w:rPr>
                <w:rFonts w:ascii="微软雅黑" w:hAnsi="微软雅黑" w:hint="eastAsia"/>
              </w:rPr>
              <w:t>最多50个汉字</w:t>
            </w:r>
            <w:r w:rsidRPr="00EB77C2">
              <w:rPr>
                <w:rFonts w:ascii="微软雅黑" w:hAnsi="微软雅黑"/>
              </w:rPr>
              <w:t xml:space="preserve"> 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删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删除数据</w:t>
            </w:r>
          </w:p>
        </w:tc>
      </w:tr>
      <w:tr w:rsidR="008A312A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8A312A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8A312A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312A" w:rsidRPr="00EB77C2" w:rsidRDefault="008A312A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102C44" w:rsidRPr="00102C44" w:rsidRDefault="00102C44" w:rsidP="00102C44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 w:rsidRPr="008F0115">
        <w:rPr>
          <w:rFonts w:hint="eastAsia"/>
        </w:rPr>
        <w:t>【接口说明】</w:t>
      </w:r>
    </w:p>
    <w:p w:rsidR="007572DC" w:rsidRDefault="007572DC" w:rsidP="007572DC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修改运动</w:t>
      </w:r>
      <w:r>
        <w:rPr>
          <w:rFonts w:hint="eastAsia"/>
        </w:rPr>
        <w:t>:</w:t>
      </w:r>
    </w:p>
    <w:p w:rsidR="007572DC" w:rsidRDefault="007572DC" w:rsidP="007572DC">
      <w:r>
        <w:rPr>
          <w:rFonts w:hint="eastAsia"/>
        </w:rPr>
        <w:t>接口：</w:t>
      </w:r>
      <w:r>
        <w:rPr>
          <w:rFonts w:hint="eastAsia"/>
        </w:rPr>
        <w:t>int update</w:t>
      </w:r>
      <w:r w:rsidRPr="00E0350A">
        <w:t>Exercise</w:t>
      </w:r>
      <w:r>
        <w:rPr>
          <w:rFonts w:hint="eastAsia"/>
        </w:rPr>
        <w:t>(</w:t>
      </w:r>
      <w:r w:rsidRPr="00E0350A">
        <w:t>Exercise</w:t>
      </w:r>
      <w:r>
        <w:rPr>
          <w:rFonts w:hint="eastAsia"/>
        </w:rPr>
        <w:t xml:space="preserve"> e</w:t>
      </w:r>
      <w:r w:rsidRPr="00E0350A">
        <w:t>xercise</w:t>
      </w:r>
      <w:r>
        <w:rPr>
          <w:rFonts w:hint="eastAsia"/>
        </w:rPr>
        <w:t>);</w:t>
      </w:r>
    </w:p>
    <w:p w:rsidR="007572DC" w:rsidRDefault="007572DC" w:rsidP="007572DC">
      <w:pPr>
        <w:rPr>
          <w:rFonts w:hint="eastAsia"/>
          <w:i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E76E3B">
        <w:rPr>
          <w:rFonts w:hint="eastAsia"/>
        </w:rPr>
        <w:t xml:space="preserve"> </w:t>
      </w:r>
      <w:r>
        <w:rPr>
          <w:rFonts w:hint="eastAsia"/>
        </w:rPr>
        <w:t>e</w:t>
      </w:r>
      <w:r w:rsidRPr="00E0350A">
        <w:t>xercise</w:t>
      </w:r>
      <w:r>
        <w:rPr>
          <w:rFonts w:hint="eastAsia"/>
          <w:i/>
        </w:rPr>
        <w:t>运动信息对象</w:t>
      </w:r>
    </w:p>
    <w:p w:rsidR="007572DC" w:rsidRDefault="007572DC" w:rsidP="007572DC">
      <w:r>
        <w:rPr>
          <w:rFonts w:hint="eastAsia"/>
        </w:rPr>
        <w:t>接口名</w:t>
      </w:r>
      <w:r>
        <w:rPr>
          <w:rFonts w:hint="eastAsia"/>
        </w:rPr>
        <w:t>2</w:t>
      </w:r>
      <w:r>
        <w:rPr>
          <w:rFonts w:hint="eastAsia"/>
        </w:rPr>
        <w:t>：删除运动</w:t>
      </w:r>
      <w:r>
        <w:rPr>
          <w:rFonts w:hint="eastAsia"/>
        </w:rPr>
        <w:t>:</w:t>
      </w:r>
    </w:p>
    <w:p w:rsidR="007572DC" w:rsidRDefault="007572DC" w:rsidP="007572DC">
      <w:r>
        <w:rPr>
          <w:rFonts w:hint="eastAsia"/>
        </w:rPr>
        <w:t>接口：</w:t>
      </w:r>
      <w:r>
        <w:rPr>
          <w:rFonts w:hint="eastAsia"/>
        </w:rPr>
        <w:t>int del</w:t>
      </w:r>
      <w:r w:rsidRPr="00E0350A">
        <w:t>Exercise</w:t>
      </w:r>
      <w:r>
        <w:rPr>
          <w:rFonts w:hint="eastAsia"/>
        </w:rPr>
        <w:t>(String e</w:t>
      </w:r>
      <w:r w:rsidRPr="00E0350A">
        <w:t>xercise</w:t>
      </w:r>
      <w:r>
        <w:rPr>
          <w:rFonts w:hint="eastAsia"/>
        </w:rPr>
        <w:t>Id);</w:t>
      </w:r>
    </w:p>
    <w:p w:rsidR="007572DC" w:rsidRPr="00E76E3B" w:rsidRDefault="007572DC" w:rsidP="007572DC">
      <w:r>
        <w:rPr>
          <w:rFonts w:hint="eastAsia"/>
        </w:rPr>
        <w:t>参数说明：</w:t>
      </w:r>
      <w:r>
        <w:rPr>
          <w:rFonts w:hint="eastAsia"/>
        </w:rPr>
        <w:t>#</w:t>
      </w:r>
      <w:r w:rsidRPr="00E76E3B">
        <w:rPr>
          <w:rFonts w:hint="eastAsia"/>
        </w:rPr>
        <w:t xml:space="preserve"> </w:t>
      </w:r>
      <w:r>
        <w:rPr>
          <w:rFonts w:hint="eastAsia"/>
        </w:rPr>
        <w:t>e</w:t>
      </w:r>
      <w:r w:rsidRPr="00E0350A">
        <w:t>xercise</w:t>
      </w:r>
      <w:r>
        <w:rPr>
          <w:rFonts w:hint="eastAsia"/>
        </w:rPr>
        <w:t>Id</w:t>
      </w:r>
      <w:r>
        <w:rPr>
          <w:rFonts w:hint="eastAsia"/>
          <w:i/>
        </w:rPr>
        <w:t>运动信息对象</w:t>
      </w:r>
      <w:r>
        <w:rPr>
          <w:rFonts w:hint="eastAsia"/>
          <w:i/>
        </w:rPr>
        <w:t>ID</w:t>
      </w:r>
    </w:p>
    <w:p w:rsidR="007572DC" w:rsidRPr="00E76E3B" w:rsidRDefault="007572DC" w:rsidP="007572DC"/>
    <w:p w:rsidR="007572DC" w:rsidRPr="007572DC" w:rsidRDefault="007572DC" w:rsidP="007572DC"/>
    <w:p w:rsidR="00AA2B76" w:rsidRPr="00736235" w:rsidRDefault="00AA2B76" w:rsidP="00AA2B76">
      <w:pPr>
        <w:pStyle w:val="3"/>
        <w:spacing w:line="360" w:lineRule="auto"/>
        <w:rPr>
          <w:sz w:val="21"/>
          <w:szCs w:val="21"/>
        </w:rPr>
      </w:pPr>
      <w:bookmarkStart w:id="83" w:name="OLE_LINK27"/>
      <w:bookmarkStart w:id="84" w:name="OLE_LINK28"/>
      <w:r>
        <w:rPr>
          <w:rFonts w:hint="eastAsia"/>
          <w:sz w:val="21"/>
          <w:szCs w:val="21"/>
        </w:rPr>
        <w:t>用药</w:t>
      </w:r>
    </w:p>
    <w:p w:rsidR="00AA2B76" w:rsidRPr="00736235" w:rsidRDefault="00AA2B76" w:rsidP="00AA2B7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AA2B76" w:rsidRDefault="00AA2B76" w:rsidP="00AA2B76">
      <w:pPr>
        <w:pStyle w:val="af1"/>
        <w:ind w:left="780" w:firstLineChars="0" w:firstLine="0"/>
        <w:rPr>
          <w:rFonts w:ascii="微软雅黑" w:hAnsi="微软雅黑" w:hint="eastAsia"/>
          <w:szCs w:val="21"/>
        </w:rPr>
      </w:pPr>
      <w:r>
        <w:rPr>
          <w:rFonts w:ascii="微软雅黑" w:hAnsi="微软雅黑" w:hint="eastAsia"/>
          <w:szCs w:val="21"/>
        </w:rPr>
        <w:t>实现对日常</w:t>
      </w:r>
      <w:r w:rsidR="00F50D15">
        <w:rPr>
          <w:rFonts w:ascii="微软雅黑" w:hAnsi="微软雅黑" w:hint="eastAsia"/>
          <w:szCs w:val="21"/>
        </w:rPr>
        <w:t>用药</w:t>
      </w:r>
      <w:r>
        <w:rPr>
          <w:rFonts w:ascii="微软雅黑" w:hAnsi="微软雅黑" w:hint="eastAsia"/>
          <w:szCs w:val="21"/>
        </w:rPr>
        <w:t>的信息管理，包括对</w:t>
      </w:r>
      <w:r w:rsidR="00F50D15">
        <w:rPr>
          <w:rFonts w:ascii="微软雅黑" w:hAnsi="微软雅黑" w:hint="eastAsia"/>
          <w:szCs w:val="21"/>
        </w:rPr>
        <w:t>用药</w:t>
      </w:r>
      <w:r>
        <w:rPr>
          <w:rFonts w:ascii="微软雅黑" w:hAnsi="微软雅黑" w:hint="eastAsia"/>
          <w:szCs w:val="21"/>
        </w:rPr>
        <w:t>信息的增、改、查、删除</w:t>
      </w:r>
    </w:p>
    <w:p w:rsidR="00851DC8" w:rsidRDefault="00851DC8" w:rsidP="00851DC8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查询</w:t>
      </w:r>
      <w:r w:rsidR="00321B8F">
        <w:rPr>
          <w:rFonts w:ascii="微软雅黑" w:hAnsi="微软雅黑" w:hint="eastAsia"/>
          <w:szCs w:val="21"/>
        </w:rPr>
        <w:t>用药</w:t>
      </w:r>
      <w:r>
        <w:rPr>
          <w:rFonts w:ascii="微软雅黑" w:hAnsi="微软雅黑" w:hint="eastAsia"/>
          <w:szCs w:val="21"/>
        </w:rPr>
        <w:t>信息</w:t>
      </w:r>
    </w:p>
    <w:p w:rsidR="00851DC8" w:rsidRPr="00DA0EB1" w:rsidRDefault="00851DC8" w:rsidP="00851DC8"/>
    <w:p w:rsidR="00851DC8" w:rsidRDefault="00851DC8" w:rsidP="00851DC8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2B64AC" w:rsidRPr="002B64AC" w:rsidRDefault="002B64AC" w:rsidP="002B64AC">
      <w:r>
        <w:rPr>
          <w:rFonts w:hint="eastAsia"/>
        </w:rPr>
        <w:t>查询当日用药列表</w:t>
      </w:r>
    </w:p>
    <w:p w:rsidR="00851DC8" w:rsidRDefault="00851DC8" w:rsidP="00851DC8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2B64AC" w:rsidRPr="00890692" w:rsidRDefault="002B64AC" w:rsidP="002B64AC"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用药列表</w:t>
      </w:r>
    </w:p>
    <w:p w:rsidR="002B64AC" w:rsidRPr="002B64AC" w:rsidRDefault="002B64AC" w:rsidP="002B64AC"/>
    <w:p w:rsidR="00851DC8" w:rsidRDefault="00851DC8" w:rsidP="00851DC8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EB4F87" w:rsidRPr="00EB4F87" w:rsidRDefault="00EB4F87" w:rsidP="00EB4F87">
      <w:r>
        <w:rPr>
          <w:noProof/>
        </w:rPr>
        <w:drawing>
          <wp:inline distT="0" distB="0" distL="0" distR="0">
            <wp:extent cx="2982943" cy="4370459"/>
            <wp:effectExtent l="19050" t="0" r="7907" b="0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5950" cy="43748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1DC8" w:rsidRDefault="00851DC8" w:rsidP="00851DC8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EB4F87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用药记录</w:t>
            </w: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EB4F8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EB4F8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，当日，格式：yyyy-mm-dd</w:t>
            </w:r>
          </w:p>
        </w:tc>
      </w:tr>
      <w:tr w:rsidR="00EB4F87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用药记录</w:t>
            </w: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EB4F8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EB4F8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9732C6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药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9732C6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：hh:mm</w:t>
            </w:r>
          </w:p>
        </w:tc>
      </w:tr>
      <w:tr w:rsidR="00EB4F8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9732C6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9732C6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32C6" w:rsidRDefault="009732C6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剂量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2C6" w:rsidRPr="00EB77C2" w:rsidRDefault="009732C6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EB4F8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9732C6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添加用药记录</w:t>
            </w:r>
            <w:r w:rsidR="00EB4F87"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EB4F87" w:rsidP="009732C6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</w:t>
            </w:r>
            <w:r w:rsidR="009732C6">
              <w:rPr>
                <w:rFonts w:ascii="微软雅黑" w:hAnsi="微软雅黑" w:hint="eastAsia"/>
              </w:rPr>
              <w:t>添加用药</w:t>
            </w:r>
            <w:r w:rsidRPr="00EB77C2">
              <w:rPr>
                <w:rFonts w:ascii="微软雅黑" w:hAnsi="微软雅黑" w:hint="eastAsia"/>
              </w:rPr>
              <w:t>界面</w:t>
            </w:r>
          </w:p>
        </w:tc>
      </w:tr>
      <w:tr w:rsidR="00EB4F8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9732C6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添加保健品记录</w:t>
            </w:r>
            <w:r w:rsidR="00EB4F87"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</w:t>
            </w:r>
            <w:r w:rsidR="009732C6">
              <w:rPr>
                <w:rFonts w:ascii="微软雅黑" w:hAnsi="微软雅黑" w:hint="eastAsia"/>
              </w:rPr>
              <w:t>添加保健品</w:t>
            </w:r>
            <w:r w:rsidRPr="00EB77C2">
              <w:rPr>
                <w:rFonts w:ascii="微软雅黑" w:hAnsi="微软雅黑" w:hint="eastAsia"/>
              </w:rPr>
              <w:t>界面</w:t>
            </w:r>
          </w:p>
        </w:tc>
      </w:tr>
      <w:tr w:rsidR="009732C6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32C6" w:rsidRDefault="009732C6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所有记录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32C6" w:rsidRPr="00EB77C2" w:rsidRDefault="009732C6" w:rsidP="009732C6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：</w:t>
            </w:r>
            <w:r w:rsidRPr="00EB77C2">
              <w:rPr>
                <w:rFonts w:ascii="微软雅黑" w:hAnsi="微软雅黑" w:hint="eastAsia"/>
              </w:rPr>
              <w:t>点击进入</w:t>
            </w:r>
            <w:r>
              <w:rPr>
                <w:rFonts w:ascii="微软雅黑" w:hAnsi="微软雅黑" w:hint="eastAsia"/>
              </w:rPr>
              <w:t>用药历史</w:t>
            </w:r>
            <w:r w:rsidRPr="00EB77C2">
              <w:rPr>
                <w:rFonts w:ascii="微软雅黑" w:hAnsi="微软雅黑" w:hint="eastAsia"/>
              </w:rPr>
              <w:t>界面</w:t>
            </w:r>
          </w:p>
        </w:tc>
      </w:tr>
      <w:tr w:rsidR="00EB4F87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返回上一级</w:t>
            </w:r>
          </w:p>
        </w:tc>
      </w:tr>
      <w:tr w:rsidR="00EB4F87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EB4F87" w:rsidRPr="00EB77C2" w:rsidRDefault="00EB4F87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EB4F87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4F87" w:rsidRPr="00EB77C2" w:rsidRDefault="00EB4F87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</w:tbl>
    <w:p w:rsidR="00EB4F87" w:rsidRPr="00EB4F87" w:rsidRDefault="00EB4F87" w:rsidP="00EB4F87"/>
    <w:p w:rsidR="00851DC8" w:rsidRPr="00736235" w:rsidRDefault="00851DC8" w:rsidP="00851DC8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E42219" w:rsidRDefault="00E42219" w:rsidP="00E42219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当日用药</w:t>
      </w:r>
      <w:r w:rsidR="00FB175F">
        <w:rPr>
          <w:rFonts w:hint="eastAsia"/>
        </w:rPr>
        <w:t>记录</w:t>
      </w:r>
      <w:r>
        <w:rPr>
          <w:rFonts w:hint="eastAsia"/>
        </w:rPr>
        <w:t>（按时间）</w:t>
      </w:r>
      <w:r>
        <w:rPr>
          <w:rFonts w:hint="eastAsia"/>
        </w:rPr>
        <w:t>:</w:t>
      </w:r>
    </w:p>
    <w:p w:rsidR="00E42219" w:rsidRDefault="00E42219" w:rsidP="00E42219">
      <w:r>
        <w:rPr>
          <w:rFonts w:hint="eastAsia"/>
        </w:rPr>
        <w:t>接口：</w:t>
      </w:r>
      <w:r>
        <w:rPr>
          <w:rFonts w:hint="eastAsia"/>
        </w:rPr>
        <w:t>List&lt;</w:t>
      </w:r>
      <w:r w:rsidRPr="00E0350A">
        <w:t xml:space="preserve"> </w:t>
      </w:r>
      <w:r>
        <w:rPr>
          <w:rFonts w:hint="eastAsia"/>
        </w:rPr>
        <w:t>UseDrug&gt; queryUseDrug(Date date);</w:t>
      </w:r>
    </w:p>
    <w:p w:rsidR="00E42219" w:rsidRDefault="00E42219" w:rsidP="00FB175F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时间</w:t>
      </w:r>
    </w:p>
    <w:p w:rsidR="00FB175F" w:rsidRDefault="00FB175F" w:rsidP="00FB175F">
      <w:pPr>
        <w:rPr>
          <w:rFonts w:hint="eastAsia"/>
        </w:rPr>
      </w:pPr>
    </w:p>
    <w:p w:rsidR="00FB175F" w:rsidRDefault="00FB175F" w:rsidP="00FB175F">
      <w:r>
        <w:rPr>
          <w:rFonts w:hint="eastAsia"/>
        </w:rPr>
        <w:t>接口名</w:t>
      </w:r>
      <w:r>
        <w:rPr>
          <w:rFonts w:hint="eastAsia"/>
        </w:rPr>
        <w:t>2</w:t>
      </w:r>
      <w:r>
        <w:rPr>
          <w:rFonts w:hint="eastAsia"/>
        </w:rPr>
        <w:t>：查询当日保健品使用记录（按时间）</w:t>
      </w:r>
      <w:r>
        <w:rPr>
          <w:rFonts w:hint="eastAsia"/>
        </w:rPr>
        <w:t>:</w:t>
      </w:r>
    </w:p>
    <w:p w:rsidR="00FB175F" w:rsidRDefault="00FB175F" w:rsidP="00FB175F">
      <w:r>
        <w:rPr>
          <w:rFonts w:hint="eastAsia"/>
        </w:rPr>
        <w:t>接口：</w:t>
      </w:r>
      <w:r>
        <w:rPr>
          <w:rFonts w:hint="eastAsia"/>
        </w:rPr>
        <w:t>List&lt;</w:t>
      </w:r>
      <w:r w:rsidRPr="00E0350A">
        <w:t xml:space="preserve"> </w:t>
      </w:r>
      <w:r>
        <w:rPr>
          <w:rFonts w:hint="eastAsia"/>
        </w:rPr>
        <w:t>UseDrug&gt; query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 xml:space="preserve"> (Date date);</w:t>
      </w:r>
    </w:p>
    <w:p w:rsidR="00FB175F" w:rsidRDefault="00FB175F" w:rsidP="00FB175F"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时间</w:t>
      </w:r>
    </w:p>
    <w:p w:rsidR="00FB175F" w:rsidRPr="00FB175F" w:rsidRDefault="00FB175F" w:rsidP="00FB175F"/>
    <w:p w:rsidR="003C033E" w:rsidRDefault="003C033E" w:rsidP="003C033E">
      <w:pPr>
        <w:rPr>
          <w:rFonts w:ascii="微软雅黑" w:hAnsi="微软雅黑" w:hint="eastAsia"/>
          <w:szCs w:val="21"/>
        </w:rPr>
      </w:pPr>
    </w:p>
    <w:p w:rsidR="003C033E" w:rsidRPr="00F82F98" w:rsidRDefault="003C033E" w:rsidP="003C033E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查询用药信息列表</w:t>
      </w:r>
    </w:p>
    <w:p w:rsidR="003C033E" w:rsidRDefault="003C033E" w:rsidP="003C03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3C033E" w:rsidRPr="00890692" w:rsidRDefault="003C033E" w:rsidP="003C033E">
      <w:r>
        <w:rPr>
          <w:rFonts w:hint="eastAsia"/>
        </w:rPr>
        <w:t>按日期查询</w:t>
      </w:r>
      <w:r>
        <w:rPr>
          <w:rFonts w:ascii="微软雅黑" w:hAnsi="微软雅黑" w:hint="eastAsia"/>
          <w:szCs w:val="21"/>
        </w:rPr>
        <w:t>用药</w:t>
      </w:r>
      <w:r>
        <w:rPr>
          <w:rFonts w:hint="eastAsia"/>
        </w:rPr>
        <w:t>记录</w:t>
      </w:r>
    </w:p>
    <w:p w:rsidR="003C033E" w:rsidRDefault="003C033E" w:rsidP="003C03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3C033E" w:rsidRPr="00890692" w:rsidRDefault="003C033E" w:rsidP="003C033E"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</w:t>
      </w:r>
      <w:r>
        <w:rPr>
          <w:rFonts w:ascii="微软雅黑" w:hAnsi="微软雅黑" w:hint="eastAsia"/>
          <w:szCs w:val="21"/>
        </w:rPr>
        <w:t>用药</w:t>
      </w:r>
      <w:r>
        <w:rPr>
          <w:rFonts w:hint="eastAsia"/>
        </w:rPr>
        <w:t>列表</w:t>
      </w:r>
    </w:p>
    <w:p w:rsidR="003C033E" w:rsidRDefault="003C033E" w:rsidP="003C033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3C033E" w:rsidRPr="00890692" w:rsidRDefault="003C033E" w:rsidP="003C033E">
      <w:r>
        <w:rPr>
          <w:noProof/>
        </w:rPr>
        <w:drawing>
          <wp:inline distT="0" distB="0" distL="0" distR="0">
            <wp:extent cx="3907766" cy="6512943"/>
            <wp:effectExtent l="19050" t="0" r="0" b="0"/>
            <wp:docPr id="3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7918" cy="65131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033E" w:rsidRDefault="003C033E" w:rsidP="003C033E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3C033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3C033E" w:rsidRPr="00EB77C2" w:rsidTr="007B2657">
        <w:trPr>
          <w:trHeight w:val="140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lastRenderedPageBreak/>
              <w:t>开始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格式：yyyy-mm-dd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结束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格式：yyyy-mm-dd</w:t>
            </w:r>
          </w:p>
        </w:tc>
      </w:tr>
      <w:tr w:rsidR="003C033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格式：yyyy-mm-dd 星期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药</w:t>
            </w:r>
            <w:r w:rsidRPr="00EB77C2">
              <w:rPr>
                <w:rFonts w:ascii="微软雅黑" w:hAnsi="微软雅黑" w:hint="eastAsia"/>
              </w:rPr>
              <w:t>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标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药品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033E" w:rsidRPr="00EB77C2" w:rsidRDefault="003C033E" w:rsidP="003C033E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用药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033E" w:rsidRPr="00EB77C2" w:rsidRDefault="003C033E" w:rsidP="003C033E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：hh:mm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剂量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033E" w:rsidRDefault="003C033E" w:rsidP="003C033E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详情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033E" w:rsidRDefault="003C033E" w:rsidP="003C033E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右箭头图标：点击进入修改用药信息界面</w:t>
            </w:r>
          </w:p>
        </w:tc>
      </w:tr>
      <w:tr w:rsidR="003C033E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返回上一级</w:t>
            </w:r>
          </w:p>
        </w:tc>
      </w:tr>
      <w:tr w:rsidR="003C033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3C033E" w:rsidRPr="00EB77C2" w:rsidRDefault="003C033E" w:rsidP="007B2657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3C033E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033E" w:rsidRPr="00EB77C2" w:rsidRDefault="003C033E" w:rsidP="007B2657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每页显示10条数据，上滑加载后一页数据</w:t>
            </w:r>
          </w:p>
        </w:tc>
      </w:tr>
    </w:tbl>
    <w:p w:rsidR="003C033E" w:rsidRPr="000D461B" w:rsidRDefault="003C033E" w:rsidP="003C033E"/>
    <w:p w:rsidR="003C033E" w:rsidRDefault="003C033E" w:rsidP="003C033E">
      <w:pPr>
        <w:pStyle w:val="4"/>
        <w:numPr>
          <w:ilvl w:val="0"/>
          <w:numId w:val="0"/>
        </w:numPr>
        <w:spacing w:line="360" w:lineRule="auto"/>
      </w:pPr>
      <w:r w:rsidRPr="008F0115">
        <w:rPr>
          <w:rFonts w:hint="eastAsia"/>
        </w:rPr>
        <w:t>【接口说明】</w:t>
      </w:r>
    </w:p>
    <w:p w:rsidR="003C033E" w:rsidRDefault="003C033E" w:rsidP="003C033E">
      <w:r>
        <w:rPr>
          <w:rFonts w:hint="eastAsia"/>
        </w:rPr>
        <w:t>接口名</w:t>
      </w:r>
      <w:r>
        <w:rPr>
          <w:rFonts w:hint="eastAsia"/>
        </w:rPr>
        <w:t>1</w:t>
      </w:r>
      <w:r w:rsidR="005C08B7">
        <w:rPr>
          <w:rFonts w:hint="eastAsia"/>
        </w:rPr>
        <w:t>：查询当日用药记录</w:t>
      </w:r>
      <w:r>
        <w:rPr>
          <w:rFonts w:hint="eastAsia"/>
        </w:rPr>
        <w:t>（按时间）</w:t>
      </w:r>
      <w:r>
        <w:rPr>
          <w:rFonts w:hint="eastAsia"/>
        </w:rPr>
        <w:t>:</w:t>
      </w:r>
    </w:p>
    <w:p w:rsidR="003C033E" w:rsidRDefault="003C033E" w:rsidP="003C033E">
      <w:r>
        <w:rPr>
          <w:rFonts w:hint="eastAsia"/>
        </w:rPr>
        <w:t>接口：</w:t>
      </w:r>
      <w:r>
        <w:rPr>
          <w:rFonts w:hint="eastAsia"/>
        </w:rPr>
        <w:t>List&lt;</w:t>
      </w:r>
      <w:r w:rsidRPr="00E0350A">
        <w:t xml:space="preserve"> </w:t>
      </w:r>
      <w:r>
        <w:rPr>
          <w:rFonts w:hint="eastAsia"/>
        </w:rPr>
        <w:t>UseDrug&gt; queryUseDrug(Date startDate</w:t>
      </w:r>
      <w:r>
        <w:rPr>
          <w:rFonts w:hint="eastAsia"/>
        </w:rPr>
        <w:t>，</w:t>
      </w:r>
      <w:r>
        <w:rPr>
          <w:rFonts w:hint="eastAsia"/>
        </w:rPr>
        <w:t>Date endDate);</w:t>
      </w:r>
    </w:p>
    <w:p w:rsidR="003C033E" w:rsidRPr="00E0350A" w:rsidRDefault="003C033E" w:rsidP="003C033E">
      <w:r>
        <w:rPr>
          <w:rFonts w:hint="eastAsia"/>
        </w:rPr>
        <w:t>参数说明：</w:t>
      </w:r>
      <w:r>
        <w:rPr>
          <w:rFonts w:hint="eastAsia"/>
        </w:rPr>
        <w:t xml:space="preserve">#startDate </w:t>
      </w:r>
      <w:r>
        <w:rPr>
          <w:rFonts w:hint="eastAsia"/>
        </w:rPr>
        <w:t>开始日期时间</w:t>
      </w:r>
    </w:p>
    <w:p w:rsidR="003C033E" w:rsidRDefault="003C033E" w:rsidP="003C033E">
      <w:pPr>
        <w:rPr>
          <w:rFonts w:hint="eastAsia"/>
        </w:rPr>
      </w:pPr>
      <w:r>
        <w:rPr>
          <w:rFonts w:ascii="微软雅黑" w:hAnsi="微软雅黑" w:hint="eastAsia"/>
          <w:szCs w:val="21"/>
        </w:rPr>
        <w:tab/>
      </w:r>
      <w:r>
        <w:rPr>
          <w:rFonts w:ascii="微软雅黑" w:hAnsi="微软雅黑" w:hint="eastAsia"/>
          <w:szCs w:val="21"/>
        </w:rPr>
        <w:tab/>
      </w:r>
      <w:r>
        <w:rPr>
          <w:rFonts w:hint="eastAsia"/>
        </w:rPr>
        <w:t xml:space="preserve">#endDate  </w:t>
      </w:r>
      <w:r>
        <w:rPr>
          <w:rFonts w:hint="eastAsia"/>
        </w:rPr>
        <w:t>结束日期时间</w:t>
      </w:r>
    </w:p>
    <w:p w:rsidR="005C08B7" w:rsidRDefault="005C08B7" w:rsidP="003C033E">
      <w:pPr>
        <w:rPr>
          <w:rFonts w:hint="eastAsia"/>
        </w:rPr>
      </w:pPr>
    </w:p>
    <w:p w:rsidR="005C08B7" w:rsidRDefault="005C08B7" w:rsidP="005C08B7">
      <w:r>
        <w:rPr>
          <w:rFonts w:hint="eastAsia"/>
        </w:rPr>
        <w:t>接口名</w:t>
      </w:r>
      <w:r w:rsidR="000263EA">
        <w:rPr>
          <w:rFonts w:hint="eastAsia"/>
        </w:rPr>
        <w:t>2</w:t>
      </w:r>
      <w:r>
        <w:rPr>
          <w:rFonts w:hint="eastAsia"/>
        </w:rPr>
        <w:t>：查询当日保健品食用记录（按时间）</w:t>
      </w:r>
      <w:r>
        <w:rPr>
          <w:rFonts w:hint="eastAsia"/>
        </w:rPr>
        <w:t>:</w:t>
      </w:r>
    </w:p>
    <w:p w:rsidR="005C08B7" w:rsidRDefault="005C08B7" w:rsidP="005C08B7">
      <w:r>
        <w:rPr>
          <w:rFonts w:hint="eastAsia"/>
        </w:rPr>
        <w:lastRenderedPageBreak/>
        <w:t>接口：</w:t>
      </w:r>
      <w:r>
        <w:rPr>
          <w:rFonts w:hint="eastAsia"/>
        </w:rPr>
        <w:t>List&lt;Use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>&gt; queryUse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 xml:space="preserve"> (Date startDate</w:t>
      </w:r>
      <w:r>
        <w:rPr>
          <w:rFonts w:hint="eastAsia"/>
        </w:rPr>
        <w:t>，</w:t>
      </w:r>
      <w:r>
        <w:rPr>
          <w:rFonts w:hint="eastAsia"/>
        </w:rPr>
        <w:t>Date endDate);</w:t>
      </w:r>
    </w:p>
    <w:p w:rsidR="005C08B7" w:rsidRPr="00E0350A" w:rsidRDefault="005C08B7" w:rsidP="005C08B7">
      <w:r>
        <w:rPr>
          <w:rFonts w:hint="eastAsia"/>
        </w:rPr>
        <w:t>参数说明：</w:t>
      </w:r>
      <w:r>
        <w:rPr>
          <w:rFonts w:hint="eastAsia"/>
        </w:rPr>
        <w:t xml:space="preserve">#startDate </w:t>
      </w:r>
      <w:r>
        <w:rPr>
          <w:rFonts w:hint="eastAsia"/>
        </w:rPr>
        <w:t>开始日期时间</w:t>
      </w:r>
    </w:p>
    <w:p w:rsidR="005C08B7" w:rsidRDefault="005C08B7" w:rsidP="005C08B7">
      <w:pPr>
        <w:rPr>
          <w:rFonts w:hint="eastAsia"/>
        </w:rPr>
      </w:pPr>
      <w:r>
        <w:rPr>
          <w:rFonts w:ascii="微软雅黑" w:hAnsi="微软雅黑" w:hint="eastAsia"/>
          <w:szCs w:val="21"/>
        </w:rPr>
        <w:tab/>
      </w:r>
      <w:r>
        <w:rPr>
          <w:rFonts w:ascii="微软雅黑" w:hAnsi="微软雅黑" w:hint="eastAsia"/>
          <w:szCs w:val="21"/>
        </w:rPr>
        <w:tab/>
      </w:r>
      <w:r>
        <w:rPr>
          <w:rFonts w:hint="eastAsia"/>
        </w:rPr>
        <w:t xml:space="preserve">#endDate  </w:t>
      </w:r>
      <w:r>
        <w:rPr>
          <w:rFonts w:hint="eastAsia"/>
        </w:rPr>
        <w:t>结束日期时间</w:t>
      </w:r>
    </w:p>
    <w:p w:rsidR="003C033E" w:rsidRPr="003C033E" w:rsidRDefault="003C033E" w:rsidP="003C033E">
      <w:pPr>
        <w:rPr>
          <w:rFonts w:ascii="微软雅黑" w:hAnsi="微软雅黑"/>
          <w:szCs w:val="21"/>
        </w:rPr>
      </w:pPr>
    </w:p>
    <w:p w:rsidR="00AA2B76" w:rsidRDefault="00AA2B76" w:rsidP="00AA2B76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添加</w:t>
      </w:r>
      <w:r w:rsidR="00F50D15">
        <w:rPr>
          <w:rFonts w:ascii="微软雅黑" w:hAnsi="微软雅黑" w:hint="eastAsia"/>
          <w:szCs w:val="21"/>
        </w:rPr>
        <w:t>用药</w:t>
      </w:r>
      <w:r>
        <w:rPr>
          <w:rFonts w:ascii="微软雅黑" w:hAnsi="微软雅黑" w:hint="eastAsia"/>
          <w:szCs w:val="21"/>
        </w:rPr>
        <w:t>信息</w:t>
      </w:r>
    </w:p>
    <w:p w:rsidR="00AA2B76" w:rsidRPr="00DA0EB1" w:rsidRDefault="00AA2B76" w:rsidP="00AA2B76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2E726B" w:rsidRDefault="002E726B" w:rsidP="002E726B">
      <w:pPr>
        <w:rPr>
          <w:rFonts w:hint="eastAsia"/>
        </w:rPr>
      </w:pPr>
      <w:r>
        <w:rPr>
          <w:rFonts w:hint="eastAsia"/>
        </w:rPr>
        <w:t>添加用药记录</w:t>
      </w:r>
    </w:p>
    <w:p w:rsidR="002E726B" w:rsidRPr="002E726B" w:rsidRDefault="002E726B" w:rsidP="002E726B">
      <w:r>
        <w:rPr>
          <w:rFonts w:hint="eastAsia"/>
        </w:rPr>
        <w:t>添加保康品食用记录</w:t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2E726B" w:rsidRDefault="002E726B" w:rsidP="002E726B">
      <w:pPr>
        <w:rPr>
          <w:rFonts w:hint="eastAsia"/>
        </w:rPr>
      </w:pPr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</w:t>
      </w:r>
      <w:r>
        <w:rPr>
          <w:rFonts w:ascii="微软雅黑" w:hAnsi="微软雅黑" w:hint="eastAsia"/>
          <w:szCs w:val="21"/>
        </w:rPr>
        <w:t>用药</w:t>
      </w:r>
      <w:r>
        <w:rPr>
          <w:rFonts w:hint="eastAsia"/>
        </w:rPr>
        <w:t>列表</w:t>
      </w:r>
      <w:r>
        <w:sym w:font="Wingdings" w:char="F0E0"/>
      </w:r>
      <w:r>
        <w:rPr>
          <w:rFonts w:hint="eastAsia"/>
        </w:rPr>
        <w:t>添加用药记录</w:t>
      </w:r>
    </w:p>
    <w:p w:rsidR="002E726B" w:rsidRPr="002E726B" w:rsidRDefault="002E726B" w:rsidP="002E726B"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</w:t>
      </w:r>
      <w:r>
        <w:rPr>
          <w:rFonts w:ascii="微软雅黑" w:hAnsi="微软雅黑" w:hint="eastAsia"/>
          <w:szCs w:val="21"/>
        </w:rPr>
        <w:t>用药</w:t>
      </w:r>
      <w:r>
        <w:rPr>
          <w:rFonts w:hint="eastAsia"/>
        </w:rPr>
        <w:t>列表</w:t>
      </w:r>
      <w:r>
        <w:sym w:font="Wingdings" w:char="F0E0"/>
      </w:r>
      <w:r>
        <w:rPr>
          <w:rFonts w:hint="eastAsia"/>
        </w:rPr>
        <w:t>添加保康品食用记录</w:t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12E52" w:rsidRPr="00812E52" w:rsidRDefault="00812E52" w:rsidP="00812E52">
      <w:r>
        <w:rPr>
          <w:noProof/>
        </w:rPr>
        <w:drawing>
          <wp:inline distT="0" distB="0" distL="0" distR="0">
            <wp:extent cx="2557859" cy="4114800"/>
            <wp:effectExtent l="19050" t="0" r="0" b="0"/>
            <wp:docPr id="34" name="图片 4" descr="C:\Users\ADMINI~1\AppData\Local\Temp\WeChat Files\44785402853375486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I~1\AppData\Local\Temp\WeChat Files\447854028533754864.jpg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9411" cy="4117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471522" cy="4116563"/>
            <wp:effectExtent l="19050" t="0" r="4978" b="0"/>
            <wp:docPr id="3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3810" cy="4120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812E5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</w:t>
            </w:r>
            <w:r>
              <w:rPr>
                <w:rFonts w:ascii="微软雅黑" w:hAnsi="微软雅黑" w:hint="eastAsia"/>
                <w:b/>
              </w:rPr>
              <w:t>用药记录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>
              <w:rPr>
                <w:rFonts w:ascii="微软雅黑" w:hAnsi="微软雅黑" w:hint="eastAsia"/>
              </w:rPr>
              <w:t>用药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编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自动产生，规则：</w:t>
            </w:r>
            <w:r>
              <w:rPr>
                <w:rFonts w:ascii="微软雅黑" w:hAnsi="微软雅黑" w:hint="eastAsia"/>
                <w:shd w:val="pct15" w:color="auto" w:fill="FFFFFF"/>
              </w:rPr>
              <w:t>UD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000001（000001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lastRenderedPageBreak/>
              <w:t>自增长）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药品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选择框：来自</w:t>
            </w:r>
            <w:r>
              <w:rPr>
                <w:rFonts w:ascii="微软雅黑" w:hAnsi="微软雅黑" w:hint="eastAsia"/>
              </w:rPr>
              <w:t>药品</w:t>
            </w:r>
            <w:r>
              <w:rPr>
                <w:rFonts w:ascii="微软雅黑" w:hAnsi="微软雅黑" w:hint="eastAsia"/>
              </w:rPr>
              <w:t>库，参考微糖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药品剂量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只能是数字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：最多50个汉字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药品</w:t>
            </w: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</w:t>
            </w:r>
            <w:r>
              <w:rPr>
                <w:rFonts w:ascii="微软雅黑" w:hAnsi="微软雅黑" w:hint="eastAsia"/>
              </w:rPr>
              <w:t>最多50个汉字</w:t>
            </w:r>
            <w:r w:rsidRPr="00EB77C2">
              <w:rPr>
                <w:rFonts w:ascii="微软雅黑" w:hAnsi="微软雅黑"/>
              </w:rPr>
              <w:t xml:space="preserve"> 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812E5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812E5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812E52" w:rsidRDefault="00812E52" w:rsidP="00812E52">
      <w:pPr>
        <w:rPr>
          <w:rFonts w:hint="eastAsia"/>
        </w:rPr>
      </w:pPr>
    </w:p>
    <w:p w:rsidR="00812E52" w:rsidRDefault="00812E52" w:rsidP="00812E52">
      <w:pPr>
        <w:rPr>
          <w:rFonts w:hint="eastAsia"/>
        </w:rPr>
      </w:pP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812E5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</w:t>
            </w:r>
            <w:r>
              <w:rPr>
                <w:rFonts w:ascii="微软雅黑" w:hAnsi="微软雅黑" w:hint="eastAsia"/>
                <w:b/>
              </w:rPr>
              <w:t>保健品食用</w:t>
            </w:r>
            <w:r>
              <w:rPr>
                <w:rFonts w:ascii="微软雅黑" w:hAnsi="微软雅黑" w:hint="eastAsia"/>
                <w:b/>
              </w:rPr>
              <w:t>记录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>
              <w:rPr>
                <w:rFonts w:ascii="微软雅黑" w:hAnsi="微软雅黑" w:hint="eastAsia"/>
                <w:b/>
              </w:rPr>
              <w:t>保健品食用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编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自动产生，规则：</w:t>
            </w:r>
            <w:r>
              <w:rPr>
                <w:rFonts w:ascii="微软雅黑" w:hAnsi="微软雅黑" w:hint="eastAsia"/>
                <w:shd w:val="pct15" w:color="auto" w:fill="FFFFFF"/>
              </w:rPr>
              <w:t>UF</w:t>
            </w:r>
            <w:r w:rsidRPr="00EB77C2">
              <w:rPr>
                <w:rFonts w:ascii="微软雅黑" w:hAnsi="微软雅黑" w:hint="eastAsia"/>
                <w:shd w:val="pct15" w:color="auto" w:fill="FFFFFF"/>
              </w:rPr>
              <w:t>000001（000001自增长）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保健品</w:t>
            </w:r>
            <w:r>
              <w:rPr>
                <w:rFonts w:ascii="微软雅黑" w:hAnsi="微软雅黑" w:hint="eastAsia"/>
              </w:rPr>
              <w:t>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保健品图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812E5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片上传控件</w:t>
            </w:r>
            <w:r>
              <w:rPr>
                <w:rFonts w:ascii="微软雅黑" w:hAnsi="微软雅黑" w:hint="eastAsia"/>
              </w:rPr>
              <w:t>：</w:t>
            </w:r>
            <w:r>
              <w:rPr>
                <w:rFonts w:ascii="微软雅黑" w:hAnsi="微软雅黑" w:hint="eastAsia"/>
              </w:rPr>
              <w:t>可以上传多个图片，可选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：最多50个汉字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食用量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食用</w:t>
            </w: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</w:t>
            </w:r>
            <w:r>
              <w:rPr>
                <w:rFonts w:ascii="微软雅黑" w:hAnsi="微软雅黑" w:hint="eastAsia"/>
              </w:rPr>
              <w:t>最多50个汉字</w:t>
            </w:r>
            <w:r w:rsidRPr="00EB77C2">
              <w:rPr>
                <w:rFonts w:ascii="微软雅黑" w:hAnsi="微软雅黑"/>
              </w:rPr>
              <w:t xml:space="preserve"> 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812E52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812E5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812E52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12E52" w:rsidRPr="00EB77C2" w:rsidRDefault="00812E52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812E52" w:rsidRPr="00812E52" w:rsidRDefault="00812E52" w:rsidP="00812E52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 w:rsidRPr="008F0115">
        <w:rPr>
          <w:rFonts w:hint="eastAsia"/>
        </w:rPr>
        <w:t>【接口说明】</w:t>
      </w:r>
    </w:p>
    <w:p w:rsidR="000263EA" w:rsidRDefault="000263EA" w:rsidP="000263EA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保存用药记录</w:t>
      </w:r>
      <w:r>
        <w:rPr>
          <w:rFonts w:hint="eastAsia"/>
        </w:rPr>
        <w:t>:</w:t>
      </w:r>
    </w:p>
    <w:p w:rsidR="000263EA" w:rsidRDefault="000263EA" w:rsidP="000263EA">
      <w:r>
        <w:rPr>
          <w:rFonts w:hint="eastAsia"/>
        </w:rPr>
        <w:t>接口：</w:t>
      </w:r>
      <w:r>
        <w:rPr>
          <w:rFonts w:hint="eastAsia"/>
        </w:rPr>
        <w:t>int saveUseDrug(UseDrug useDrug);</w:t>
      </w:r>
    </w:p>
    <w:p w:rsidR="000263EA" w:rsidRDefault="000263EA" w:rsidP="000263EA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0263EA">
        <w:rPr>
          <w:rFonts w:hint="eastAsia"/>
        </w:rPr>
        <w:t xml:space="preserve"> </w:t>
      </w:r>
      <w:r>
        <w:rPr>
          <w:rFonts w:hint="eastAsia"/>
        </w:rPr>
        <w:t xml:space="preserve">useDrug </w:t>
      </w:r>
      <w:r>
        <w:rPr>
          <w:rFonts w:hint="eastAsia"/>
        </w:rPr>
        <w:t>用药记录对象</w:t>
      </w:r>
    </w:p>
    <w:p w:rsidR="000263EA" w:rsidRDefault="000263EA" w:rsidP="000263EA">
      <w:pPr>
        <w:rPr>
          <w:rFonts w:hint="eastAsia"/>
        </w:rPr>
      </w:pPr>
    </w:p>
    <w:p w:rsidR="000263EA" w:rsidRDefault="000263EA" w:rsidP="000263EA">
      <w:r>
        <w:rPr>
          <w:rFonts w:hint="eastAsia"/>
        </w:rPr>
        <w:t>接口名</w:t>
      </w:r>
      <w:r>
        <w:rPr>
          <w:rFonts w:hint="eastAsia"/>
        </w:rPr>
        <w:t>2</w:t>
      </w:r>
      <w:r>
        <w:rPr>
          <w:rFonts w:hint="eastAsia"/>
        </w:rPr>
        <w:t>：保存保健品食用记录</w:t>
      </w:r>
      <w:r>
        <w:rPr>
          <w:rFonts w:hint="eastAsia"/>
        </w:rPr>
        <w:t>:</w:t>
      </w:r>
    </w:p>
    <w:p w:rsidR="000263EA" w:rsidRDefault="000263EA" w:rsidP="000263EA">
      <w:r>
        <w:rPr>
          <w:rFonts w:hint="eastAsia"/>
        </w:rPr>
        <w:t>接口：</w:t>
      </w:r>
      <w:r w:rsidR="009961E1">
        <w:rPr>
          <w:rFonts w:hint="eastAsia"/>
        </w:rPr>
        <w:t xml:space="preserve">int </w:t>
      </w:r>
      <w:r>
        <w:rPr>
          <w:rFonts w:hint="eastAsia"/>
        </w:rPr>
        <w:t>saveUse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 xml:space="preserve"> (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 xml:space="preserve"> 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>);</w:t>
      </w:r>
    </w:p>
    <w:p w:rsidR="000263EA" w:rsidRDefault="000263EA" w:rsidP="000263EA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0263EA"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 xml:space="preserve"> 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>保健品食用记录对象</w:t>
      </w:r>
    </w:p>
    <w:p w:rsidR="005C08B7" w:rsidRPr="005C08B7" w:rsidRDefault="005C08B7" w:rsidP="005C08B7"/>
    <w:p w:rsidR="00AA2B76" w:rsidRDefault="00AA2B76" w:rsidP="00AA2B76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修改饮食信息</w:t>
      </w:r>
    </w:p>
    <w:p w:rsidR="00AA2B76" w:rsidRPr="00DA0EB1" w:rsidRDefault="00AA2B76" w:rsidP="00AA2B76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EB260D" w:rsidRDefault="00EB260D" w:rsidP="00EB260D">
      <w:pPr>
        <w:rPr>
          <w:rFonts w:hint="eastAsia"/>
        </w:rPr>
      </w:pPr>
      <w:r>
        <w:rPr>
          <w:rFonts w:hint="eastAsia"/>
        </w:rPr>
        <w:t>修改用药记录</w:t>
      </w:r>
    </w:p>
    <w:p w:rsidR="00EB260D" w:rsidRPr="002E726B" w:rsidRDefault="00EB260D" w:rsidP="00EB260D">
      <w:r>
        <w:rPr>
          <w:rFonts w:hint="eastAsia"/>
        </w:rPr>
        <w:t>修改保康品食用记录</w:t>
      </w:r>
    </w:p>
    <w:p w:rsidR="00EB260D" w:rsidRPr="00EB260D" w:rsidRDefault="00EB260D" w:rsidP="00EB260D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EB260D" w:rsidRDefault="00EB260D" w:rsidP="00EB260D">
      <w:pPr>
        <w:rPr>
          <w:rFonts w:hint="eastAsia"/>
        </w:rPr>
      </w:pPr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</w:t>
      </w:r>
      <w:r>
        <w:rPr>
          <w:rFonts w:ascii="微软雅黑" w:hAnsi="微软雅黑" w:hint="eastAsia"/>
          <w:szCs w:val="21"/>
        </w:rPr>
        <w:t>用药</w:t>
      </w:r>
      <w:r>
        <w:rPr>
          <w:rFonts w:hint="eastAsia"/>
        </w:rPr>
        <w:t>列表</w:t>
      </w:r>
      <w:r>
        <w:sym w:font="Wingdings" w:char="F0E0"/>
      </w:r>
      <w:r>
        <w:rPr>
          <w:rFonts w:hint="eastAsia"/>
        </w:rPr>
        <w:t>修改用药记录</w:t>
      </w:r>
    </w:p>
    <w:p w:rsidR="00EB260D" w:rsidRPr="002E726B" w:rsidRDefault="00EB260D" w:rsidP="00EB260D"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</w:t>
      </w:r>
      <w:r>
        <w:rPr>
          <w:rFonts w:ascii="微软雅黑" w:hAnsi="微软雅黑" w:hint="eastAsia"/>
          <w:szCs w:val="21"/>
        </w:rPr>
        <w:t>用药</w:t>
      </w:r>
      <w:r>
        <w:rPr>
          <w:rFonts w:hint="eastAsia"/>
        </w:rPr>
        <w:t>列表</w:t>
      </w:r>
      <w:r>
        <w:sym w:font="Wingdings" w:char="F0E0"/>
      </w:r>
      <w:r>
        <w:rPr>
          <w:rFonts w:hint="eastAsia"/>
        </w:rPr>
        <w:t>修改保康品食用记录</w:t>
      </w:r>
    </w:p>
    <w:p w:rsidR="00EB260D" w:rsidRPr="00EB260D" w:rsidRDefault="00EB260D" w:rsidP="00EB260D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9961E1" w:rsidRPr="009961E1" w:rsidRDefault="009961E1" w:rsidP="009961E1">
      <w:r>
        <w:rPr>
          <w:noProof/>
        </w:rPr>
        <w:drawing>
          <wp:inline distT="0" distB="0" distL="0" distR="0">
            <wp:extent cx="2579298" cy="4584226"/>
            <wp:effectExtent l="19050" t="0" r="0" b="0"/>
            <wp:docPr id="36" name="图片 6" descr="C:\Users\ADMINI~1\AppData\Local\Temp\WeChat Files\91217302404929493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I~1\AppData\Local\Temp\WeChat Files\912173024049294935.jpg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0914" cy="45870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746615" cy="4574757"/>
            <wp:effectExtent l="19050" t="0" r="0" b="0"/>
            <wp:docPr id="3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3106" cy="45855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9961E1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修改</w:t>
            </w:r>
            <w:r>
              <w:rPr>
                <w:rFonts w:ascii="微软雅黑" w:hAnsi="微软雅黑" w:hint="eastAsia"/>
                <w:b/>
              </w:rPr>
              <w:t>用药记录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药品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50" w:firstLine="105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选择框：来自药品库，参考微糖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药品剂量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只能是数字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：最多50个汉字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药品</w:t>
            </w: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</w:t>
            </w:r>
            <w:r>
              <w:rPr>
                <w:rFonts w:ascii="微软雅黑" w:hAnsi="微软雅黑" w:hint="eastAsia"/>
              </w:rPr>
              <w:t>最多50个汉字</w:t>
            </w:r>
            <w:r w:rsidRPr="00EB77C2">
              <w:rPr>
                <w:rFonts w:ascii="微软雅黑" w:hAnsi="微软雅黑"/>
              </w:rPr>
              <w:t xml:space="preserve"> 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lastRenderedPageBreak/>
              <w:t>【删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：删除数据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9961E1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9961E1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61E1" w:rsidRPr="00EB77C2" w:rsidRDefault="009961E1" w:rsidP="009961E1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9961E1" w:rsidRDefault="009961E1" w:rsidP="009961E1">
      <w:pPr>
        <w:rPr>
          <w:rFonts w:hint="eastAsia"/>
        </w:rPr>
      </w:pPr>
    </w:p>
    <w:p w:rsidR="009961E1" w:rsidRDefault="009961E1" w:rsidP="009961E1">
      <w:pPr>
        <w:rPr>
          <w:rFonts w:hint="eastAsia"/>
        </w:rPr>
      </w:pP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9961E1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修改</w:t>
            </w:r>
            <w:r>
              <w:rPr>
                <w:rFonts w:ascii="微软雅黑" w:hAnsi="微软雅黑" w:hint="eastAsia"/>
                <w:b/>
              </w:rPr>
              <w:t>保健品食用记录</w:t>
            </w:r>
            <w:r w:rsidRPr="00EB77C2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保健品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保健品图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片上传控件：可以上传多个图片，可选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：最多50个汉字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食用量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文本框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食用</w:t>
            </w: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</w:t>
            </w:r>
            <w:r>
              <w:rPr>
                <w:rFonts w:ascii="微软雅黑" w:hAnsi="微软雅黑" w:hint="eastAsia"/>
              </w:rPr>
              <w:t>最多50个汉字</w:t>
            </w:r>
            <w:r w:rsidRPr="00EB77C2">
              <w:rPr>
                <w:rFonts w:ascii="微软雅黑" w:hAnsi="微软雅黑"/>
              </w:rPr>
              <w:t xml:space="preserve"> 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【删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按钮：删除数据</w:t>
            </w:r>
          </w:p>
        </w:tc>
      </w:tr>
      <w:tr w:rsidR="009961E1" w:rsidRPr="00EB77C2" w:rsidTr="007B2657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9961E1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9961E1" w:rsidRPr="00EB77C2" w:rsidTr="007B2657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61E1" w:rsidRPr="00EB77C2" w:rsidRDefault="009961E1" w:rsidP="007B265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9961E1" w:rsidRPr="009961E1" w:rsidRDefault="009961E1" w:rsidP="009961E1"/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 w:rsidRPr="008F0115">
        <w:rPr>
          <w:rFonts w:hint="eastAsia"/>
        </w:rPr>
        <w:t>【接口说明】</w:t>
      </w:r>
    </w:p>
    <w:p w:rsidR="009961E1" w:rsidRDefault="009961E1" w:rsidP="009961E1"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修改用药记录</w:t>
      </w:r>
      <w:r>
        <w:rPr>
          <w:rFonts w:hint="eastAsia"/>
        </w:rPr>
        <w:t>:</w:t>
      </w:r>
    </w:p>
    <w:p w:rsidR="009961E1" w:rsidRDefault="009961E1" w:rsidP="009961E1">
      <w:r>
        <w:rPr>
          <w:rFonts w:hint="eastAsia"/>
        </w:rPr>
        <w:t>接口：</w:t>
      </w:r>
      <w:r>
        <w:rPr>
          <w:rFonts w:hint="eastAsia"/>
        </w:rPr>
        <w:t>int updateUseDrug(UseDrug useDrug);</w:t>
      </w:r>
    </w:p>
    <w:p w:rsidR="009961E1" w:rsidRDefault="009961E1" w:rsidP="009961E1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0263EA">
        <w:rPr>
          <w:rFonts w:hint="eastAsia"/>
        </w:rPr>
        <w:t xml:space="preserve"> </w:t>
      </w:r>
      <w:r>
        <w:rPr>
          <w:rFonts w:hint="eastAsia"/>
        </w:rPr>
        <w:t xml:space="preserve">useDrug </w:t>
      </w:r>
      <w:r>
        <w:rPr>
          <w:rFonts w:hint="eastAsia"/>
        </w:rPr>
        <w:t>用药记录对象</w:t>
      </w:r>
    </w:p>
    <w:p w:rsidR="009961E1" w:rsidRDefault="009961E1" w:rsidP="009961E1">
      <w:pPr>
        <w:rPr>
          <w:rFonts w:hint="eastAsia"/>
        </w:rPr>
      </w:pPr>
    </w:p>
    <w:p w:rsidR="009961E1" w:rsidRDefault="009961E1" w:rsidP="009961E1">
      <w:r>
        <w:rPr>
          <w:rFonts w:hint="eastAsia"/>
        </w:rPr>
        <w:t>接口名</w:t>
      </w:r>
      <w:r>
        <w:rPr>
          <w:rFonts w:hint="eastAsia"/>
        </w:rPr>
        <w:t>2</w:t>
      </w:r>
      <w:r>
        <w:rPr>
          <w:rFonts w:hint="eastAsia"/>
        </w:rPr>
        <w:t>：修改保健品食用记录</w:t>
      </w:r>
      <w:r>
        <w:rPr>
          <w:rFonts w:hint="eastAsia"/>
        </w:rPr>
        <w:t>:</w:t>
      </w:r>
    </w:p>
    <w:p w:rsidR="009961E1" w:rsidRDefault="009961E1" w:rsidP="009961E1">
      <w:r>
        <w:rPr>
          <w:rFonts w:hint="eastAsia"/>
        </w:rPr>
        <w:t>接口：</w:t>
      </w:r>
      <w:r>
        <w:rPr>
          <w:rFonts w:hint="eastAsia"/>
        </w:rPr>
        <w:t>updateUse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 xml:space="preserve"> (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 xml:space="preserve"> 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>);</w:t>
      </w:r>
    </w:p>
    <w:p w:rsidR="009961E1" w:rsidRDefault="009961E1" w:rsidP="009961E1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0263EA"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 xml:space="preserve"> 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>保健品食用记录对象</w:t>
      </w:r>
    </w:p>
    <w:p w:rsidR="009961E1" w:rsidRDefault="009961E1" w:rsidP="009961E1">
      <w:pPr>
        <w:rPr>
          <w:rFonts w:hint="eastAsia"/>
        </w:rPr>
      </w:pPr>
    </w:p>
    <w:p w:rsidR="009961E1" w:rsidRDefault="009961E1" w:rsidP="009961E1">
      <w:r>
        <w:rPr>
          <w:rFonts w:hint="eastAsia"/>
        </w:rPr>
        <w:t>接口名</w:t>
      </w:r>
      <w:r>
        <w:rPr>
          <w:rFonts w:hint="eastAsia"/>
        </w:rPr>
        <w:t>3</w:t>
      </w:r>
      <w:r>
        <w:rPr>
          <w:rFonts w:hint="eastAsia"/>
        </w:rPr>
        <w:t>：删除用药记录</w:t>
      </w:r>
      <w:r>
        <w:rPr>
          <w:rFonts w:hint="eastAsia"/>
        </w:rPr>
        <w:t>:</w:t>
      </w:r>
    </w:p>
    <w:p w:rsidR="009961E1" w:rsidRDefault="009961E1" w:rsidP="009961E1">
      <w:r>
        <w:rPr>
          <w:rFonts w:hint="eastAsia"/>
        </w:rPr>
        <w:t>接口：</w:t>
      </w:r>
      <w:r>
        <w:rPr>
          <w:rFonts w:hint="eastAsia"/>
        </w:rPr>
        <w:t>int delUseDrug(String useDrugId);</w:t>
      </w:r>
    </w:p>
    <w:p w:rsidR="009961E1" w:rsidRDefault="009961E1" w:rsidP="009961E1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Pr="000263EA">
        <w:rPr>
          <w:rFonts w:hint="eastAsia"/>
        </w:rPr>
        <w:t xml:space="preserve"> </w:t>
      </w:r>
      <w:r>
        <w:rPr>
          <w:rFonts w:hint="eastAsia"/>
        </w:rPr>
        <w:t>useDrugId</w:t>
      </w:r>
      <w:r>
        <w:rPr>
          <w:rFonts w:hint="eastAsia"/>
        </w:rPr>
        <w:t>用药记录对象</w:t>
      </w:r>
      <w:r>
        <w:rPr>
          <w:rFonts w:hint="eastAsia"/>
        </w:rPr>
        <w:t>Id</w:t>
      </w:r>
    </w:p>
    <w:p w:rsidR="009961E1" w:rsidRDefault="009961E1" w:rsidP="009961E1">
      <w:pPr>
        <w:rPr>
          <w:rFonts w:hint="eastAsia"/>
        </w:rPr>
      </w:pPr>
    </w:p>
    <w:p w:rsidR="009961E1" w:rsidRDefault="009961E1" w:rsidP="009961E1">
      <w:r>
        <w:rPr>
          <w:rFonts w:hint="eastAsia"/>
        </w:rPr>
        <w:t>接口名</w:t>
      </w:r>
      <w:r>
        <w:rPr>
          <w:rFonts w:hint="eastAsia"/>
        </w:rPr>
        <w:t>4</w:t>
      </w:r>
      <w:r>
        <w:rPr>
          <w:rFonts w:hint="eastAsia"/>
        </w:rPr>
        <w:t>：删除保健品食用记录</w:t>
      </w:r>
      <w:r>
        <w:rPr>
          <w:rFonts w:hint="eastAsia"/>
        </w:rPr>
        <w:t>:</w:t>
      </w:r>
    </w:p>
    <w:p w:rsidR="009961E1" w:rsidRDefault="009961E1" w:rsidP="009961E1">
      <w:r>
        <w:rPr>
          <w:rFonts w:hint="eastAsia"/>
        </w:rPr>
        <w:t>接口：</w:t>
      </w:r>
      <w:r>
        <w:rPr>
          <w:rFonts w:hint="eastAsia"/>
        </w:rPr>
        <w:t>int delUse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hint="eastAsia"/>
        </w:rPr>
        <w:t xml:space="preserve"> (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String 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Id</w:t>
      </w:r>
      <w:r>
        <w:rPr>
          <w:rFonts w:hint="eastAsia"/>
        </w:rPr>
        <w:t>);</w:t>
      </w:r>
    </w:p>
    <w:p w:rsidR="009961E1" w:rsidRPr="009961E1" w:rsidRDefault="009961E1" w:rsidP="009961E1">
      <w:r>
        <w:rPr>
          <w:rFonts w:hint="eastAsia"/>
        </w:rPr>
        <w:t>参数说明：</w:t>
      </w:r>
      <w:r>
        <w:rPr>
          <w:rFonts w:hint="eastAsia"/>
        </w:rPr>
        <w:t>#</w:t>
      </w:r>
      <w:r w:rsidRPr="000263EA"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 xml:space="preserve"> 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h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ealth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F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ood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Id</w:t>
      </w:r>
      <w:r>
        <w:rPr>
          <w:rFonts w:hint="eastAsia"/>
        </w:rPr>
        <w:t>保健品食用记录对象</w:t>
      </w:r>
      <w:r>
        <w:rPr>
          <w:rFonts w:hint="eastAsia"/>
        </w:rPr>
        <w:t>ID</w:t>
      </w:r>
    </w:p>
    <w:p w:rsidR="009961E1" w:rsidRPr="009961E1" w:rsidRDefault="009961E1" w:rsidP="009961E1"/>
    <w:bookmarkEnd w:id="83"/>
    <w:bookmarkEnd w:id="84"/>
    <w:p w:rsidR="00730E7D" w:rsidRPr="00736235" w:rsidRDefault="00730E7D" w:rsidP="00730E7D">
      <w:pPr>
        <w:pStyle w:val="3"/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血压</w:t>
      </w:r>
    </w:p>
    <w:p w:rsidR="00730E7D" w:rsidRPr="00736235" w:rsidRDefault="00730E7D" w:rsidP="00730E7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730E7D" w:rsidRDefault="00730E7D" w:rsidP="00730E7D">
      <w:pPr>
        <w:pStyle w:val="af1"/>
        <w:ind w:left="780" w:firstLineChars="0" w:firstLine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实现对日常饮食的信息管理，包括对饮信息的增、改、查、删除</w:t>
      </w:r>
    </w:p>
    <w:p w:rsidR="00730E7D" w:rsidRDefault="00730E7D" w:rsidP="00730E7D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添加饮食信息</w:t>
      </w:r>
    </w:p>
    <w:p w:rsidR="00730E7D" w:rsidRPr="00DA0EB1" w:rsidRDefault="00730E7D" w:rsidP="00730E7D"/>
    <w:p w:rsidR="00730E7D" w:rsidRPr="00DA0EB1" w:rsidRDefault="00730E7D" w:rsidP="00730E7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730E7D" w:rsidRPr="00736235" w:rsidRDefault="00730E7D" w:rsidP="00730E7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730E7D" w:rsidRPr="008F0115" w:rsidRDefault="00730E7D" w:rsidP="00730E7D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p w:rsidR="00730E7D" w:rsidRPr="00736235" w:rsidRDefault="00730E7D" w:rsidP="00730E7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730E7D" w:rsidRDefault="00730E7D" w:rsidP="00730E7D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修改饮食信息</w:t>
      </w:r>
    </w:p>
    <w:p w:rsidR="00730E7D" w:rsidRPr="00DA0EB1" w:rsidRDefault="00730E7D" w:rsidP="00730E7D"/>
    <w:p w:rsidR="00730E7D" w:rsidRPr="00DA0EB1" w:rsidRDefault="00730E7D" w:rsidP="00730E7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730E7D" w:rsidRPr="00736235" w:rsidRDefault="00730E7D" w:rsidP="00730E7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730E7D" w:rsidRPr="008F0115" w:rsidRDefault="00730E7D" w:rsidP="00730E7D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p w:rsidR="00730E7D" w:rsidRPr="00736235" w:rsidRDefault="00730E7D" w:rsidP="00730E7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730E7D" w:rsidRDefault="00730E7D" w:rsidP="00730E7D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删除饮食信息</w:t>
      </w:r>
    </w:p>
    <w:p w:rsidR="00730E7D" w:rsidRPr="00DA0EB1" w:rsidRDefault="00730E7D" w:rsidP="00730E7D"/>
    <w:p w:rsidR="00730E7D" w:rsidRPr="00DA0EB1" w:rsidRDefault="00730E7D" w:rsidP="00730E7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功能概述】</w:t>
      </w:r>
    </w:p>
    <w:p w:rsidR="00730E7D" w:rsidRPr="00736235" w:rsidRDefault="00730E7D" w:rsidP="00730E7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730E7D" w:rsidRPr="008F0115" w:rsidRDefault="00730E7D" w:rsidP="00730E7D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p w:rsidR="00730E7D" w:rsidRPr="00736235" w:rsidRDefault="00730E7D" w:rsidP="00730E7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730E7D" w:rsidRDefault="00730E7D" w:rsidP="00730E7D">
      <w:pPr>
        <w:pStyle w:val="4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查询饮食信息</w:t>
      </w:r>
    </w:p>
    <w:p w:rsidR="00730E7D" w:rsidRPr="00DA0EB1" w:rsidRDefault="00730E7D" w:rsidP="00730E7D"/>
    <w:p w:rsidR="00730E7D" w:rsidRPr="00DA0EB1" w:rsidRDefault="00730E7D" w:rsidP="00730E7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730E7D" w:rsidRPr="00736235" w:rsidRDefault="00730E7D" w:rsidP="00730E7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730E7D" w:rsidRPr="008F0115" w:rsidRDefault="00730E7D" w:rsidP="00730E7D">
      <w:pPr>
        <w:pStyle w:val="4"/>
        <w:numPr>
          <w:ilvl w:val="0"/>
          <w:numId w:val="0"/>
        </w:numPr>
        <w:spacing w:line="360" w:lineRule="auto"/>
      </w:pPr>
      <w:r>
        <w:rPr>
          <w:rFonts w:hint="eastAsia"/>
        </w:rPr>
        <w:t>【界面元素】</w:t>
      </w:r>
    </w:p>
    <w:p w:rsidR="00730E7D" w:rsidRPr="00736235" w:rsidRDefault="00730E7D" w:rsidP="00730E7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730E7D" w:rsidP="00690DFE">
      <w:pPr>
        <w:pStyle w:val="3"/>
        <w:spacing w:line="360" w:lineRule="auto"/>
        <w:rPr>
          <w:sz w:val="21"/>
          <w:szCs w:val="21"/>
        </w:rPr>
      </w:pPr>
      <w:bookmarkStart w:id="85" w:name="OLE_LINK25"/>
      <w:bookmarkStart w:id="86" w:name="OLE_LINK26"/>
      <w:r>
        <w:rPr>
          <w:rFonts w:hint="eastAsia"/>
          <w:sz w:val="21"/>
          <w:szCs w:val="21"/>
        </w:rPr>
        <w:t>我的消息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输入小票号可以执行退货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321380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="00321380">
        <w:rPr>
          <w:rFonts w:hint="eastAsia"/>
          <w:szCs w:val="21"/>
        </w:rPr>
        <w:t>输入单据号（或查询）按</w:t>
      </w:r>
      <w:r w:rsidR="00321380">
        <w:rPr>
          <w:rFonts w:hint="eastAsia"/>
          <w:szCs w:val="21"/>
        </w:rPr>
        <w:t>Enter</w:t>
      </w:r>
      <w:r w:rsidR="00321380">
        <w:rPr>
          <w:rFonts w:hint="eastAsia"/>
          <w:szCs w:val="21"/>
        </w:rPr>
        <w:t>确认</w:t>
      </w:r>
      <w:r w:rsidR="00321380">
        <w:rPr>
          <w:rFonts w:hint="eastAsia"/>
          <w:szCs w:val="21"/>
        </w:rPr>
        <w:t>-&gt;</w:t>
      </w:r>
      <w:r w:rsidR="00321380">
        <w:rPr>
          <w:rFonts w:hint="eastAsia"/>
          <w:szCs w:val="21"/>
        </w:rPr>
        <w:t>可退某类商品或则全部商品</w:t>
      </w:r>
      <w:r w:rsidR="00321380">
        <w:rPr>
          <w:rFonts w:hint="eastAsia"/>
          <w:szCs w:val="21"/>
        </w:rPr>
        <w:t>-&gt;</w:t>
      </w:r>
      <w:r w:rsidR="00321380">
        <w:rPr>
          <w:rFonts w:hint="eastAsia"/>
          <w:szCs w:val="21"/>
        </w:rPr>
        <w:t>退货成功继续</w:t>
      </w:r>
    </w:p>
    <w:p w:rsidR="001141A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bookmarkEnd w:id="85"/>
    <w:bookmarkEnd w:id="86"/>
    <w:p w:rsidR="00321380" w:rsidRDefault="00321380" w:rsidP="00321380">
      <w:r>
        <w:rPr>
          <w:rFonts w:hint="eastAsia"/>
        </w:rPr>
        <w:tab/>
      </w:r>
      <w:r w:rsidR="00136353">
        <w:rPr>
          <w:rFonts w:hint="eastAsia"/>
          <w:noProof/>
        </w:rPr>
        <w:lastRenderedPageBreak/>
        <w:drawing>
          <wp:inline distT="0" distB="0" distL="0" distR="0">
            <wp:extent cx="6116320" cy="4192270"/>
            <wp:effectExtent l="19050" t="0" r="0" b="0"/>
            <wp:docPr id="23" name="图片 23" descr="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11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41922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1380" w:rsidRPr="00321380" w:rsidRDefault="00136353" w:rsidP="00321380">
      <w:r>
        <w:rPr>
          <w:rFonts w:hint="eastAsia"/>
          <w:noProof/>
        </w:rPr>
        <w:drawing>
          <wp:inline distT="0" distB="0" distL="0" distR="0">
            <wp:extent cx="3502025" cy="3183255"/>
            <wp:effectExtent l="19050" t="0" r="3175" b="0"/>
            <wp:docPr id="24" name="图片 24" descr="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10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2025" cy="3183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41A5" w:rsidRPr="00736235" w:rsidRDefault="001141A5" w:rsidP="0008039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F2194" w:rsidP="00690DFE">
      <w:pPr>
        <w:pStyle w:val="2"/>
        <w:spacing w:line="360" w:lineRule="auto"/>
        <w:rPr>
          <w:sz w:val="21"/>
          <w:szCs w:val="21"/>
        </w:rPr>
      </w:pPr>
      <w:bookmarkStart w:id="87" w:name="_Toc167788723"/>
      <w:r w:rsidRPr="00736235">
        <w:rPr>
          <w:rFonts w:hint="eastAsia"/>
          <w:sz w:val="21"/>
          <w:szCs w:val="21"/>
        </w:rPr>
        <w:lastRenderedPageBreak/>
        <w:t>店长管理</w:t>
      </w:r>
      <w:r w:rsidR="001141A5" w:rsidRPr="00736235">
        <w:rPr>
          <w:rFonts w:hint="eastAsia"/>
          <w:sz w:val="21"/>
          <w:szCs w:val="21"/>
        </w:rPr>
        <w:t>系统</w:t>
      </w:r>
      <w:bookmarkEnd w:id="87"/>
    </w:p>
    <w:p w:rsidR="001141A5" w:rsidRPr="00736235" w:rsidRDefault="001141A5" w:rsidP="00690DFE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收货登记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本模块对收到供应商的发过来的货物进行录入，如果发现录入的货物和</w:t>
      </w:r>
      <w:r w:rsidR="006F1033" w:rsidRPr="00736235">
        <w:rPr>
          <w:rFonts w:hint="eastAsia"/>
          <w:szCs w:val="21"/>
        </w:rPr>
        <w:t>要货</w:t>
      </w:r>
      <w:r w:rsidRPr="00736235">
        <w:rPr>
          <w:rFonts w:hint="eastAsia"/>
          <w:szCs w:val="21"/>
        </w:rPr>
        <w:t>里面的信息不吻合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   </w:t>
      </w:r>
      <w:r w:rsidRPr="00736235">
        <w:rPr>
          <w:rFonts w:hint="eastAsia"/>
          <w:szCs w:val="21"/>
        </w:rPr>
        <w:t>系统应该要提示，最后打印出一张收货凭据给物流配送商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6F1033" w:rsidP="00690DFE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要货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pStyle w:val="bodytext"/>
        <w:tabs>
          <w:tab w:val="clear" w:pos="1045"/>
          <w:tab w:val="left" w:pos="70"/>
        </w:tabs>
        <w:spacing w:line="360" w:lineRule="auto"/>
        <w:ind w:firstLineChars="0" w:firstLine="0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店长预估在下次</w:t>
      </w:r>
      <w:r w:rsidR="006F1033" w:rsidRPr="00736235">
        <w:rPr>
          <w:rFonts w:hint="eastAsia"/>
          <w:szCs w:val="21"/>
        </w:rPr>
        <w:t>要货</w:t>
      </w:r>
      <w:r w:rsidRPr="00736235">
        <w:rPr>
          <w:rFonts w:hint="eastAsia"/>
          <w:szCs w:val="21"/>
        </w:rPr>
        <w:t>发生之前需要进货的详细情况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填写入数据库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晚上发送到总部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作为总部向供应商</w:t>
      </w:r>
    </w:p>
    <w:p w:rsidR="001141A5" w:rsidRPr="00736235" w:rsidRDefault="001141A5" w:rsidP="00736235">
      <w:pPr>
        <w:pStyle w:val="bodytext"/>
        <w:tabs>
          <w:tab w:val="clear" w:pos="1045"/>
          <w:tab w:val="left" w:pos="70"/>
        </w:tabs>
        <w:spacing w:line="360" w:lineRule="auto"/>
        <w:ind w:firstLine="420"/>
        <w:rPr>
          <w:szCs w:val="21"/>
        </w:rPr>
      </w:pPr>
      <w:r w:rsidRPr="00736235">
        <w:rPr>
          <w:rFonts w:hint="eastAsia"/>
          <w:szCs w:val="21"/>
        </w:rPr>
        <w:t>下单的基础数据。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8B793A">
      <w:pPr>
        <w:spacing w:line="360" w:lineRule="auto"/>
        <w:ind w:leftChars="720" w:left="1512"/>
        <w:rPr>
          <w:szCs w:val="21"/>
        </w:rPr>
      </w:pPr>
      <w:r w:rsidRPr="00736235">
        <w:rPr>
          <w:rFonts w:hint="eastAsia"/>
          <w:szCs w:val="21"/>
        </w:rPr>
        <w:t xml:space="preserve">   </w:t>
      </w:r>
    </w:p>
    <w:p w:rsidR="001141A5" w:rsidRPr="00736235" w:rsidRDefault="001141A5" w:rsidP="00690DFE">
      <w:pPr>
        <w:spacing w:line="360" w:lineRule="auto"/>
        <w:jc w:val="center"/>
        <w:rPr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</w:p>
    <w:p w:rsidR="001141A5" w:rsidRPr="00736235" w:rsidRDefault="001141A5" w:rsidP="00690DFE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销售查询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查询指定时间段内的销售情况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可以支持导入</w:t>
      </w:r>
      <w:r w:rsidRPr="00736235">
        <w:rPr>
          <w:rFonts w:hint="eastAsia"/>
          <w:szCs w:val="21"/>
        </w:rPr>
        <w:t xml:space="preserve">EXCEL </w:t>
      </w:r>
      <w:r w:rsidRPr="00736235">
        <w:rPr>
          <w:rFonts w:hint="eastAsia"/>
          <w:szCs w:val="21"/>
        </w:rPr>
        <w:t>和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报表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lastRenderedPageBreak/>
        <w:t xml:space="preserve">     </w:t>
      </w:r>
      <w:r w:rsidRPr="00736235">
        <w:rPr>
          <w:rFonts w:hint="eastAsia"/>
          <w:szCs w:val="21"/>
        </w:rPr>
        <w:t>可以根据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收银员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品项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日期段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等进行查询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库存盘点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查询当前库存情况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条件可以为某一个品项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某一时间段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入库情况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无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交接班查询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可以根据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员工姓名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上下班类型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还有时间段来做查询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690DFE">
      <w:pPr>
        <w:spacing w:line="360" w:lineRule="auto"/>
        <w:jc w:val="center"/>
        <w:rPr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接口说明】</w:t>
      </w:r>
    </w:p>
    <w:p w:rsidR="001F2194" w:rsidRPr="00736235" w:rsidRDefault="001F2194" w:rsidP="001F2194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员工信息查询</w:t>
      </w:r>
    </w:p>
    <w:p w:rsidR="001F2194" w:rsidRPr="00736235" w:rsidRDefault="001F2194" w:rsidP="001F2194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F2194" w:rsidRPr="00736235" w:rsidRDefault="001F2194" w:rsidP="001F2194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可以根据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员工姓名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上下班类型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还有时间段来做查询</w:t>
      </w:r>
    </w:p>
    <w:p w:rsidR="001F2194" w:rsidRPr="00736235" w:rsidRDefault="001F2194" w:rsidP="001F2194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F2194" w:rsidRPr="00736235" w:rsidRDefault="001F2194" w:rsidP="001F2194">
      <w:pPr>
        <w:spacing w:line="360" w:lineRule="auto"/>
        <w:jc w:val="center"/>
        <w:rPr>
          <w:szCs w:val="21"/>
        </w:rPr>
      </w:pPr>
    </w:p>
    <w:p w:rsidR="001F2194" w:rsidRPr="00736235" w:rsidRDefault="001F2194" w:rsidP="001F2194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F2194" w:rsidRPr="00736235" w:rsidRDefault="001F2194" w:rsidP="001F2194">
      <w:pPr>
        <w:spacing w:line="360" w:lineRule="auto"/>
        <w:rPr>
          <w:szCs w:val="21"/>
        </w:rPr>
      </w:pPr>
    </w:p>
    <w:p w:rsidR="001F2194" w:rsidRPr="00736235" w:rsidRDefault="001F2194" w:rsidP="001F2194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数据上传</w:t>
      </w:r>
      <w:r w:rsidRPr="00736235">
        <w:rPr>
          <w:rFonts w:hint="eastAsia"/>
          <w:sz w:val="21"/>
          <w:szCs w:val="21"/>
        </w:rPr>
        <w:t>/</w:t>
      </w:r>
      <w:r w:rsidRPr="00736235">
        <w:rPr>
          <w:rFonts w:hint="eastAsia"/>
          <w:sz w:val="21"/>
          <w:szCs w:val="21"/>
        </w:rPr>
        <w:t>下载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FC044C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E35A2" w:rsidRPr="00A82C2A" w:rsidRDefault="001E35A2" w:rsidP="001E35A2">
      <w:pPr>
        <w:pStyle w:val="2"/>
        <w:spacing w:line="360" w:lineRule="auto"/>
        <w:rPr>
          <w:color w:val="FF0000"/>
          <w:sz w:val="21"/>
          <w:szCs w:val="21"/>
        </w:rPr>
      </w:pPr>
      <w:bookmarkStart w:id="88" w:name="_Toc167788724"/>
      <w:r w:rsidRPr="00A82C2A">
        <w:rPr>
          <w:rFonts w:hint="eastAsia"/>
          <w:color w:val="FF0000"/>
          <w:sz w:val="21"/>
          <w:szCs w:val="21"/>
        </w:rPr>
        <w:t>通信客户端</w:t>
      </w:r>
      <w:r w:rsidRPr="00A82C2A">
        <w:rPr>
          <w:rFonts w:hint="eastAsia"/>
          <w:color w:val="FF0000"/>
          <w:sz w:val="21"/>
          <w:szCs w:val="21"/>
        </w:rPr>
        <w:t>DLL</w:t>
      </w:r>
      <w:bookmarkEnd w:id="88"/>
    </w:p>
    <w:p w:rsidR="001E35A2" w:rsidRPr="00A82C2A" w:rsidRDefault="001E35A2" w:rsidP="001E35A2">
      <w:pPr>
        <w:pStyle w:val="3"/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通信客户端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功能概述】</w:t>
      </w:r>
    </w:p>
    <w:p w:rsidR="001E35A2" w:rsidRPr="00A82C2A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Pr="00A82C2A">
        <w:rPr>
          <w:rFonts w:hint="eastAsia"/>
          <w:color w:val="FF0000"/>
          <w:szCs w:val="21"/>
        </w:rPr>
        <w:t>为门店收银子系统和店长子系统提供接口，连接到总部通信服务器上，发送或接收数据；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lastRenderedPageBreak/>
        <w:t>【界面设计】</w:t>
      </w:r>
    </w:p>
    <w:p w:rsidR="001E35A2" w:rsidRPr="00A82C2A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="00136353">
        <w:rPr>
          <w:rFonts w:hint="eastAsia"/>
          <w:noProof/>
          <w:color w:val="FF0000"/>
          <w:szCs w:val="21"/>
        </w:rPr>
        <w:drawing>
          <wp:inline distT="0" distB="0" distL="0" distR="0">
            <wp:extent cx="4831080" cy="4105910"/>
            <wp:effectExtent l="19050" t="0" r="762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 l="32562" t="17500" r="28571" b="334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1080" cy="41059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接口说明】</w:t>
      </w:r>
    </w:p>
    <w:p w:rsidR="00A96D7F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  <w:t>DLL</w:t>
      </w:r>
      <w:r w:rsidRPr="00A82C2A">
        <w:rPr>
          <w:rFonts w:hint="eastAsia"/>
          <w:color w:val="FF0000"/>
          <w:szCs w:val="21"/>
        </w:rPr>
        <w:t>中提供的通信函数接口</w:t>
      </w:r>
      <w:r w:rsidR="00A96D7F">
        <w:rPr>
          <w:rFonts w:hint="eastAsia"/>
          <w:color w:val="FF0000"/>
          <w:szCs w:val="21"/>
        </w:rPr>
        <w:t>：</w:t>
      </w:r>
    </w:p>
    <w:p w:rsidR="00A96D7F" w:rsidRDefault="00A96D7F" w:rsidP="001E35A2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可调用的方法：</w:t>
      </w:r>
    </w:p>
    <w:p w:rsidR="00A96D7F" w:rsidRDefault="00A96D7F" w:rsidP="001E35A2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 w:rsidRPr="00A96D7F">
        <w:rPr>
          <w:color w:val="FF0000"/>
          <w:szCs w:val="21"/>
        </w:rPr>
        <w:t>procedure Sendpack(p:ppack);stdcall;</w:t>
      </w:r>
    </w:p>
    <w:p w:rsidR="00A96D7F" w:rsidRDefault="00A96D7F" w:rsidP="001E35A2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说明：发送数据包。</w:t>
      </w:r>
    </w:p>
    <w:p w:rsidR="00A96D7F" w:rsidRDefault="00A96D7F" w:rsidP="001E35A2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参数说明：数据包结构体的指针。</w:t>
      </w:r>
    </w:p>
    <w:p w:rsidR="00A96D7F" w:rsidRDefault="00A96D7F" w:rsidP="00A96D7F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 w:rsidRPr="00A96D7F">
        <w:rPr>
          <w:color w:val="FF0000"/>
          <w:szCs w:val="21"/>
        </w:rPr>
        <w:t>function Initdll(vsorcket:TCustomWinSocket;vhandle:Thandle):boolean;stdcall;</w:t>
      </w:r>
    </w:p>
    <w:p w:rsidR="00A96D7F" w:rsidRDefault="00A96D7F" w:rsidP="00A96D7F">
      <w:pPr>
        <w:ind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函数说明：</w:t>
      </w:r>
      <w:r w:rsidR="008955EC">
        <w:rPr>
          <w:rFonts w:hint="eastAsia"/>
          <w:color w:val="FF0000"/>
          <w:szCs w:val="21"/>
        </w:rPr>
        <w:t>初始化动态链接库，开启一个通迅线程。</w:t>
      </w:r>
    </w:p>
    <w:p w:rsidR="008955EC" w:rsidRDefault="008955EC" w:rsidP="008B793A">
      <w:pPr>
        <w:ind w:leftChars="239" w:left="1552" w:hangingChars="500" w:hanging="105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参数说明：</w:t>
      </w:r>
      <w:r>
        <w:rPr>
          <w:rFonts w:hint="eastAsia"/>
          <w:color w:val="FF0000"/>
          <w:szCs w:val="21"/>
        </w:rPr>
        <w:t>vsorcket</w:t>
      </w:r>
      <w:r>
        <w:rPr>
          <w:rFonts w:hint="eastAsia"/>
          <w:color w:val="FF0000"/>
          <w:szCs w:val="21"/>
        </w:rPr>
        <w:t>为主程序产生的通迅套接字，</w:t>
      </w:r>
      <w:r>
        <w:rPr>
          <w:rFonts w:hint="eastAsia"/>
          <w:color w:val="FF0000"/>
          <w:szCs w:val="21"/>
        </w:rPr>
        <w:t>vhandle</w:t>
      </w:r>
      <w:r>
        <w:rPr>
          <w:rFonts w:hint="eastAsia"/>
          <w:color w:val="FF0000"/>
          <w:szCs w:val="21"/>
        </w:rPr>
        <w:t>是主程序窗体句柄。用来与线程间的消息传递。</w:t>
      </w:r>
    </w:p>
    <w:p w:rsidR="00F24A0B" w:rsidRDefault="00A96D7F" w:rsidP="00A96D7F">
      <w:pPr>
        <w:ind w:firstLine="480"/>
        <w:rPr>
          <w:color w:val="FF0000"/>
          <w:szCs w:val="21"/>
        </w:rPr>
      </w:pPr>
      <w:r w:rsidRPr="00A96D7F">
        <w:rPr>
          <w:color w:val="FF0000"/>
          <w:szCs w:val="21"/>
        </w:rPr>
        <w:t>procedure Exitdll();stdcall;</w:t>
      </w:r>
      <w:r w:rsidR="00F24A0B">
        <w:rPr>
          <w:rFonts w:hint="eastAsia"/>
          <w:color w:val="FF0000"/>
          <w:szCs w:val="21"/>
        </w:rPr>
        <w:tab/>
      </w:r>
    </w:p>
    <w:p w:rsidR="008955EC" w:rsidRPr="00A82C2A" w:rsidRDefault="008955EC" w:rsidP="00A96D7F">
      <w:pPr>
        <w:ind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说明：退出</w:t>
      </w:r>
      <w:r>
        <w:rPr>
          <w:rFonts w:hint="eastAsia"/>
          <w:color w:val="FF0000"/>
          <w:szCs w:val="21"/>
        </w:rPr>
        <w:t>dll</w:t>
      </w:r>
      <w:r>
        <w:rPr>
          <w:rFonts w:hint="eastAsia"/>
          <w:color w:val="FF0000"/>
          <w:szCs w:val="21"/>
        </w:rPr>
        <w:t>时调用，关闭通迅线程，释放内存空间。</w:t>
      </w:r>
    </w:p>
    <w:p w:rsidR="001E35A2" w:rsidRPr="00A82C2A" w:rsidRDefault="001E35A2" w:rsidP="001E35A2">
      <w:pPr>
        <w:pStyle w:val="2"/>
        <w:spacing w:line="360" w:lineRule="auto"/>
        <w:rPr>
          <w:color w:val="FF0000"/>
          <w:sz w:val="21"/>
          <w:szCs w:val="21"/>
        </w:rPr>
      </w:pPr>
      <w:bookmarkStart w:id="89" w:name="_Toc167788725"/>
      <w:r w:rsidRPr="00A82C2A">
        <w:rPr>
          <w:rFonts w:hint="eastAsia"/>
          <w:color w:val="FF0000"/>
          <w:sz w:val="21"/>
          <w:szCs w:val="21"/>
        </w:rPr>
        <w:t>硬件接口</w:t>
      </w:r>
      <w:r w:rsidRPr="00A82C2A">
        <w:rPr>
          <w:rFonts w:hint="eastAsia"/>
          <w:color w:val="FF0000"/>
          <w:sz w:val="21"/>
          <w:szCs w:val="21"/>
        </w:rPr>
        <w:t>DLL</w:t>
      </w:r>
      <w:bookmarkEnd w:id="89"/>
    </w:p>
    <w:p w:rsidR="001E35A2" w:rsidRPr="00A82C2A" w:rsidRDefault="001E35A2" w:rsidP="001E35A2">
      <w:pPr>
        <w:pStyle w:val="3"/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LED</w:t>
      </w:r>
      <w:r w:rsidRPr="00A82C2A">
        <w:rPr>
          <w:rFonts w:hint="eastAsia"/>
          <w:color w:val="FF0000"/>
          <w:sz w:val="21"/>
          <w:szCs w:val="21"/>
        </w:rPr>
        <w:t>显示屏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功能概述】</w:t>
      </w:r>
    </w:p>
    <w:p w:rsidR="001E35A2" w:rsidRPr="00A82C2A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Pr="00A82C2A">
        <w:rPr>
          <w:rFonts w:hint="eastAsia"/>
          <w:color w:val="FF0000"/>
          <w:szCs w:val="21"/>
        </w:rPr>
        <w:t>为门店收银子系统提供接口，在收银时显示单价、应付、已付和应找余额</w:t>
      </w:r>
      <w:r w:rsidR="00727344">
        <w:rPr>
          <w:rFonts w:hint="eastAsia"/>
          <w:color w:val="FF0000"/>
          <w:szCs w:val="21"/>
        </w:rPr>
        <w:t>,</w:t>
      </w:r>
      <w:r w:rsidR="00727344" w:rsidRPr="00727344">
        <w:rPr>
          <w:rFonts w:hint="eastAsia"/>
          <w:color w:val="FF0000"/>
          <w:szCs w:val="21"/>
        </w:rPr>
        <w:t xml:space="preserve"> </w:t>
      </w:r>
      <w:r w:rsidR="00727344">
        <w:rPr>
          <w:rFonts w:hint="eastAsia"/>
          <w:color w:val="FF0000"/>
          <w:szCs w:val="21"/>
        </w:rPr>
        <w:t>在收银时打开钱箱</w:t>
      </w:r>
      <w:r w:rsidR="00727344">
        <w:rPr>
          <w:rFonts w:hint="eastAsia"/>
          <w:color w:val="FF0000"/>
          <w:szCs w:val="21"/>
        </w:rPr>
        <w:t>.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lastRenderedPageBreak/>
        <w:t>【界面设计】</w:t>
      </w:r>
    </w:p>
    <w:p w:rsidR="001E35A2" w:rsidRPr="00A82C2A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Pr="00A82C2A">
        <w:rPr>
          <w:rFonts w:hint="eastAsia"/>
          <w:color w:val="FF0000"/>
          <w:szCs w:val="21"/>
        </w:rPr>
        <w:t>无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接口说明】</w:t>
      </w:r>
    </w:p>
    <w:p w:rsidR="001E35A2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  <w:t>DLL</w:t>
      </w:r>
      <w:r w:rsidRPr="00A82C2A">
        <w:rPr>
          <w:rFonts w:hint="eastAsia"/>
          <w:color w:val="FF0000"/>
          <w:szCs w:val="21"/>
        </w:rPr>
        <w:t>中提供的</w:t>
      </w:r>
      <w:r w:rsidRPr="00A82C2A">
        <w:rPr>
          <w:rFonts w:hint="eastAsia"/>
          <w:color w:val="FF0000"/>
          <w:szCs w:val="21"/>
        </w:rPr>
        <w:t>LED</w:t>
      </w:r>
      <w:r w:rsidRPr="00A82C2A">
        <w:rPr>
          <w:rFonts w:hint="eastAsia"/>
          <w:color w:val="FF0000"/>
          <w:szCs w:val="21"/>
        </w:rPr>
        <w:t>显示屏函数接口</w:t>
      </w:r>
    </w:p>
    <w:p w:rsidR="00EB6258" w:rsidRDefault="00F24A0B" w:rsidP="001E35A2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为门店收银提供接口</w:t>
      </w:r>
    </w:p>
    <w:p w:rsidR="00A92EC4" w:rsidRDefault="00A92EC4" w:rsidP="00A92EC4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可调用的函数：</w:t>
      </w:r>
    </w:p>
    <w:p w:rsidR="00A92EC4" w:rsidRPr="00A92EC4" w:rsidRDefault="00A92EC4" w:rsidP="000C186C">
      <w:pPr>
        <w:ind w:left="480" w:firstLine="480"/>
        <w:rPr>
          <w:color w:val="FF0000"/>
          <w:szCs w:val="21"/>
        </w:rPr>
      </w:pPr>
      <w:r w:rsidRPr="00A92EC4">
        <w:rPr>
          <w:color w:val="FF0000"/>
          <w:szCs w:val="21"/>
        </w:rPr>
        <w:t>function OperationType(vstr:vtype):boolean;stdcall external 'PSCREEN_COM.dll';</w:t>
      </w:r>
    </w:p>
    <w:p w:rsidR="00A92EC4" w:rsidRDefault="00A92EC4" w:rsidP="000C186C">
      <w:pPr>
        <w:ind w:left="480"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函数说明：</w:t>
      </w:r>
      <w:r w:rsidR="00BB6171">
        <w:rPr>
          <w:rFonts w:hint="eastAsia"/>
          <w:color w:val="FF0000"/>
          <w:szCs w:val="21"/>
        </w:rPr>
        <w:t>执行对</w:t>
      </w:r>
      <w:r w:rsidR="00BB6171">
        <w:rPr>
          <w:rFonts w:hint="eastAsia"/>
          <w:color w:val="FF0000"/>
          <w:szCs w:val="21"/>
        </w:rPr>
        <w:t>LED</w:t>
      </w:r>
      <w:r w:rsidR="00BB6171">
        <w:rPr>
          <w:rFonts w:hint="eastAsia"/>
          <w:color w:val="FF0000"/>
          <w:szCs w:val="21"/>
        </w:rPr>
        <w:t>显示屏的提示灯控制</w:t>
      </w:r>
      <w:r w:rsidR="00873118">
        <w:rPr>
          <w:rFonts w:hint="eastAsia"/>
          <w:color w:val="FF0000"/>
          <w:szCs w:val="21"/>
        </w:rPr>
        <w:t>;</w:t>
      </w:r>
    </w:p>
    <w:p w:rsidR="00BB6171" w:rsidRDefault="00873118" w:rsidP="000C186C">
      <w:pPr>
        <w:ind w:left="480"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参数说明：</w:t>
      </w:r>
      <w:r>
        <w:rPr>
          <w:rFonts w:hint="eastAsia"/>
          <w:color w:val="FF0000"/>
          <w:szCs w:val="21"/>
        </w:rPr>
        <w:t>vstr</w:t>
      </w:r>
      <w:r>
        <w:rPr>
          <w:rFonts w:hint="eastAsia"/>
          <w:color w:val="FF0000"/>
          <w:szCs w:val="21"/>
        </w:rPr>
        <w:t>是要进行的操作的标识，类型为枚举类型</w:t>
      </w:r>
      <w:r>
        <w:rPr>
          <w:rFonts w:hint="eastAsia"/>
          <w:color w:val="FF0000"/>
          <w:szCs w:val="21"/>
        </w:rPr>
        <w:t>vtype;</w:t>
      </w:r>
    </w:p>
    <w:p w:rsidR="00873118" w:rsidRDefault="000C186C" w:rsidP="00A92EC4">
      <w:pPr>
        <w:ind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 w:rsidR="00873118">
        <w:rPr>
          <w:rFonts w:hint="eastAsia"/>
          <w:color w:val="FF0000"/>
          <w:szCs w:val="21"/>
        </w:rPr>
        <w:tab/>
      </w:r>
      <w:r w:rsidR="00873118">
        <w:rPr>
          <w:rFonts w:hint="eastAsia"/>
          <w:color w:val="FF0000"/>
          <w:szCs w:val="21"/>
        </w:rPr>
        <w:tab/>
      </w:r>
      <w:r w:rsidR="00087119">
        <w:rPr>
          <w:rFonts w:hint="eastAsia"/>
          <w:color w:val="FF0000"/>
          <w:szCs w:val="21"/>
        </w:rPr>
        <w:t xml:space="preserve"> vtype</w:t>
      </w:r>
      <w:r w:rsidR="00873118">
        <w:rPr>
          <w:rFonts w:hint="eastAsia"/>
          <w:color w:val="FF0000"/>
          <w:szCs w:val="21"/>
        </w:rPr>
        <w:t>类型的定义：</w:t>
      </w:r>
    </w:p>
    <w:p w:rsidR="00873118" w:rsidRDefault="00873118" w:rsidP="000C186C">
      <w:pPr>
        <w:ind w:left="480" w:firstLine="480"/>
        <w:rPr>
          <w:color w:val="FF0000"/>
          <w:szCs w:val="21"/>
        </w:rPr>
      </w:pPr>
      <w:r>
        <w:rPr>
          <w:color w:val="FF0000"/>
          <w:szCs w:val="21"/>
        </w:rPr>
        <w:t>T</w:t>
      </w:r>
      <w:r>
        <w:rPr>
          <w:rFonts w:hint="eastAsia"/>
          <w:color w:val="FF0000"/>
          <w:szCs w:val="21"/>
        </w:rPr>
        <w:t>ype</w:t>
      </w:r>
    </w:p>
    <w:p w:rsidR="00873118" w:rsidRPr="00873118" w:rsidRDefault="00873118" w:rsidP="008B793A">
      <w:pPr>
        <w:ind w:leftChars="480" w:left="1008" w:firstLineChars="50" w:firstLine="105"/>
        <w:rPr>
          <w:color w:val="FF0000"/>
          <w:szCs w:val="21"/>
        </w:rPr>
      </w:pPr>
      <w:r w:rsidRPr="00873118">
        <w:rPr>
          <w:color w:val="FF0000"/>
          <w:szCs w:val="21"/>
        </w:rPr>
        <w:t>vtype=(OpenMoneyBox,ClearScreen,UnitPrice,TotalPrice,ReceivesMoney,SurplusMoney);</w:t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color w:val="FF0000"/>
          <w:szCs w:val="21"/>
        </w:rPr>
        <w:t xml:space="preserve">  </w:t>
      </w:r>
      <w:r w:rsidR="000C186C">
        <w:rPr>
          <w:rFonts w:hint="eastAsia"/>
          <w:color w:val="FF0000"/>
          <w:szCs w:val="21"/>
        </w:rPr>
        <w:tab/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rFonts w:hint="eastAsia"/>
          <w:color w:val="FF0000"/>
          <w:szCs w:val="21"/>
        </w:rPr>
        <w:t xml:space="preserve">   </w:t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>注：</w:t>
      </w:r>
      <w:r w:rsidR="000C186C">
        <w:rPr>
          <w:rFonts w:hint="eastAsia"/>
          <w:color w:val="FF0000"/>
          <w:szCs w:val="21"/>
        </w:rPr>
        <w:tab/>
      </w:r>
      <w:r w:rsidRPr="00873118">
        <w:rPr>
          <w:rFonts w:hint="eastAsia"/>
          <w:color w:val="FF0000"/>
          <w:szCs w:val="21"/>
        </w:rPr>
        <w:t xml:space="preserve">OpenMoneyBox: </w:t>
      </w:r>
      <w:r w:rsidR="00087119">
        <w:rPr>
          <w:rFonts w:hint="eastAsia"/>
          <w:color w:val="FF0000"/>
          <w:szCs w:val="21"/>
        </w:rPr>
        <w:t xml:space="preserve">      </w:t>
      </w:r>
      <w:r w:rsidRPr="00873118">
        <w:rPr>
          <w:rFonts w:hint="eastAsia"/>
          <w:color w:val="FF0000"/>
          <w:szCs w:val="21"/>
        </w:rPr>
        <w:t>//</w:t>
      </w:r>
      <w:r w:rsidRPr="00873118">
        <w:rPr>
          <w:rFonts w:hint="eastAsia"/>
          <w:color w:val="FF0000"/>
          <w:szCs w:val="21"/>
        </w:rPr>
        <w:t>开钱箱</w:t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rFonts w:hint="eastAsia"/>
          <w:color w:val="FF0000"/>
          <w:szCs w:val="21"/>
        </w:rPr>
        <w:t xml:space="preserve">   </w:t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Pr="00873118">
        <w:rPr>
          <w:rFonts w:hint="eastAsia"/>
          <w:color w:val="FF0000"/>
          <w:szCs w:val="21"/>
        </w:rPr>
        <w:t xml:space="preserve">ClearScreen:  </w:t>
      </w:r>
      <w:r w:rsidR="00087119">
        <w:rPr>
          <w:rFonts w:hint="eastAsia"/>
          <w:color w:val="FF0000"/>
          <w:szCs w:val="21"/>
        </w:rPr>
        <w:tab/>
        <w:t xml:space="preserve">  </w:t>
      </w:r>
      <w:r w:rsidRPr="00873118">
        <w:rPr>
          <w:rFonts w:hint="eastAsia"/>
          <w:color w:val="FF0000"/>
          <w:szCs w:val="21"/>
        </w:rPr>
        <w:t xml:space="preserve">// </w:t>
      </w:r>
      <w:r w:rsidRPr="00873118">
        <w:rPr>
          <w:rFonts w:hint="eastAsia"/>
          <w:color w:val="FF0000"/>
          <w:szCs w:val="21"/>
        </w:rPr>
        <w:t>清屏</w:t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rFonts w:hint="eastAsia"/>
          <w:color w:val="FF0000"/>
          <w:szCs w:val="21"/>
        </w:rPr>
        <w:t xml:space="preserve">   </w:t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Pr="00873118">
        <w:rPr>
          <w:rFonts w:hint="eastAsia"/>
          <w:color w:val="FF0000"/>
          <w:szCs w:val="21"/>
        </w:rPr>
        <w:t xml:space="preserve">UnitPrice:    </w:t>
      </w:r>
      <w:r w:rsidR="00087119">
        <w:rPr>
          <w:rFonts w:hint="eastAsia"/>
          <w:color w:val="FF0000"/>
          <w:szCs w:val="21"/>
        </w:rPr>
        <w:tab/>
        <w:t xml:space="preserve">  </w:t>
      </w:r>
      <w:r w:rsidRPr="00873118">
        <w:rPr>
          <w:rFonts w:hint="eastAsia"/>
          <w:color w:val="FF0000"/>
          <w:szCs w:val="21"/>
        </w:rPr>
        <w:t xml:space="preserve">// </w:t>
      </w:r>
      <w:r w:rsidRPr="00873118">
        <w:rPr>
          <w:rFonts w:hint="eastAsia"/>
          <w:color w:val="FF0000"/>
          <w:szCs w:val="21"/>
        </w:rPr>
        <w:t>单价灯亮</w:t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rFonts w:hint="eastAsia"/>
          <w:color w:val="FF0000"/>
          <w:szCs w:val="21"/>
        </w:rPr>
        <w:t xml:space="preserve">   </w:t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Pr="00873118">
        <w:rPr>
          <w:rFonts w:hint="eastAsia"/>
          <w:color w:val="FF0000"/>
          <w:szCs w:val="21"/>
        </w:rPr>
        <w:t xml:space="preserve">TotalPrice:   </w:t>
      </w:r>
      <w:r w:rsidR="00087119">
        <w:rPr>
          <w:rFonts w:hint="eastAsia"/>
          <w:color w:val="FF0000"/>
          <w:szCs w:val="21"/>
        </w:rPr>
        <w:tab/>
        <w:t xml:space="preserve">  </w:t>
      </w:r>
      <w:r w:rsidRPr="00873118">
        <w:rPr>
          <w:rFonts w:hint="eastAsia"/>
          <w:color w:val="FF0000"/>
          <w:szCs w:val="21"/>
        </w:rPr>
        <w:t xml:space="preserve">// </w:t>
      </w:r>
      <w:r w:rsidRPr="00873118">
        <w:rPr>
          <w:rFonts w:hint="eastAsia"/>
          <w:color w:val="FF0000"/>
          <w:szCs w:val="21"/>
        </w:rPr>
        <w:t>总计灯亮</w:t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rFonts w:hint="eastAsia"/>
          <w:color w:val="FF0000"/>
          <w:szCs w:val="21"/>
        </w:rPr>
        <w:t xml:space="preserve">   </w:t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Pr="00873118">
        <w:rPr>
          <w:rFonts w:hint="eastAsia"/>
          <w:color w:val="FF0000"/>
          <w:szCs w:val="21"/>
        </w:rPr>
        <w:t xml:space="preserve">ReceivesMoney:      // </w:t>
      </w:r>
      <w:r w:rsidRPr="00873118">
        <w:rPr>
          <w:rFonts w:hint="eastAsia"/>
          <w:color w:val="FF0000"/>
          <w:szCs w:val="21"/>
        </w:rPr>
        <w:t>收款灯亮</w:t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rFonts w:hint="eastAsia"/>
          <w:color w:val="FF0000"/>
          <w:szCs w:val="21"/>
        </w:rPr>
        <w:t xml:space="preserve">   </w:t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Pr="00873118">
        <w:rPr>
          <w:rFonts w:hint="eastAsia"/>
          <w:color w:val="FF0000"/>
          <w:szCs w:val="21"/>
        </w:rPr>
        <w:t xml:space="preserve">SurplusMoney:       // </w:t>
      </w:r>
      <w:r w:rsidRPr="00873118">
        <w:rPr>
          <w:rFonts w:hint="eastAsia"/>
          <w:color w:val="FF0000"/>
          <w:szCs w:val="21"/>
        </w:rPr>
        <w:t>找零灯亮</w:t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color w:val="FF0000"/>
          <w:szCs w:val="21"/>
        </w:rPr>
        <w:t xml:space="preserve">  </w:t>
      </w:r>
      <w:r w:rsidR="000C186C">
        <w:rPr>
          <w:rFonts w:hint="eastAsia"/>
          <w:color w:val="FF0000"/>
          <w:szCs w:val="21"/>
        </w:rPr>
        <w:tab/>
      </w:r>
      <w:r w:rsidR="00087119">
        <w:rPr>
          <w:rFonts w:hint="eastAsia"/>
          <w:color w:val="FF0000"/>
          <w:szCs w:val="21"/>
        </w:rPr>
        <w:t>返回值：操作成功返回</w:t>
      </w:r>
      <w:r w:rsidR="00087119">
        <w:rPr>
          <w:rFonts w:hint="eastAsia"/>
          <w:color w:val="FF0000"/>
          <w:szCs w:val="21"/>
        </w:rPr>
        <w:t>true,</w:t>
      </w:r>
      <w:r w:rsidR="00087119">
        <w:rPr>
          <w:rFonts w:hint="eastAsia"/>
          <w:color w:val="FF0000"/>
          <w:szCs w:val="21"/>
        </w:rPr>
        <w:t>操作失败返回</w:t>
      </w:r>
      <w:r w:rsidR="00087119">
        <w:rPr>
          <w:rFonts w:hint="eastAsia"/>
          <w:color w:val="FF0000"/>
          <w:szCs w:val="21"/>
        </w:rPr>
        <w:t>false</w:t>
      </w:r>
      <w:r w:rsidR="00087119">
        <w:rPr>
          <w:rFonts w:hint="eastAsia"/>
          <w:color w:val="FF0000"/>
          <w:szCs w:val="21"/>
        </w:rPr>
        <w:t>。</w:t>
      </w:r>
    </w:p>
    <w:p w:rsidR="00A92EC4" w:rsidRDefault="00A92EC4" w:rsidP="00A92EC4">
      <w:pPr>
        <w:ind w:firstLine="480"/>
        <w:rPr>
          <w:color w:val="FF0000"/>
          <w:szCs w:val="21"/>
        </w:rPr>
      </w:pPr>
      <w:r w:rsidRPr="00A92EC4">
        <w:rPr>
          <w:color w:val="FF0000"/>
          <w:szCs w:val="21"/>
        </w:rPr>
        <w:t>function ShowValues(price:</w:t>
      </w:r>
      <w:r w:rsidR="005811D2">
        <w:rPr>
          <w:rFonts w:hint="eastAsia"/>
          <w:color w:val="FF0000"/>
          <w:szCs w:val="21"/>
        </w:rPr>
        <w:t>pchar</w:t>
      </w:r>
      <w:r w:rsidRPr="00A92EC4">
        <w:rPr>
          <w:color w:val="FF0000"/>
          <w:szCs w:val="21"/>
        </w:rPr>
        <w:t>):boolean; stdcall external 'PSCREEN_COM.dll';</w:t>
      </w:r>
    </w:p>
    <w:p w:rsidR="00A92EC4" w:rsidRDefault="00A92EC4" w:rsidP="00A92EC4">
      <w:pPr>
        <w:ind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函数说明：在</w:t>
      </w:r>
      <w:r>
        <w:rPr>
          <w:rFonts w:hint="eastAsia"/>
          <w:color w:val="FF0000"/>
          <w:szCs w:val="21"/>
        </w:rPr>
        <w:t>LED</w:t>
      </w:r>
      <w:r>
        <w:rPr>
          <w:rFonts w:hint="eastAsia"/>
          <w:color w:val="FF0000"/>
          <w:szCs w:val="21"/>
        </w:rPr>
        <w:t>显示上显示数值</w:t>
      </w:r>
      <w:r w:rsidR="00873118">
        <w:rPr>
          <w:rFonts w:hint="eastAsia"/>
          <w:color w:val="FF0000"/>
          <w:szCs w:val="21"/>
        </w:rPr>
        <w:t>;</w:t>
      </w:r>
    </w:p>
    <w:p w:rsidR="005811D2" w:rsidRDefault="005811D2" w:rsidP="00A92EC4">
      <w:pPr>
        <w:ind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参数说明：</w:t>
      </w:r>
      <w:r>
        <w:rPr>
          <w:rFonts w:hint="eastAsia"/>
          <w:color w:val="FF0000"/>
          <w:szCs w:val="21"/>
        </w:rPr>
        <w:t>price</w:t>
      </w:r>
      <w:r>
        <w:rPr>
          <w:rFonts w:hint="eastAsia"/>
          <w:color w:val="FF0000"/>
          <w:szCs w:val="21"/>
        </w:rPr>
        <w:t>为要在</w:t>
      </w:r>
      <w:r>
        <w:rPr>
          <w:rFonts w:hint="eastAsia"/>
          <w:color w:val="FF0000"/>
          <w:szCs w:val="21"/>
        </w:rPr>
        <w:t>LED</w:t>
      </w:r>
      <w:r>
        <w:rPr>
          <w:rFonts w:hint="eastAsia"/>
          <w:color w:val="FF0000"/>
          <w:szCs w:val="21"/>
        </w:rPr>
        <w:t>显示屏上显示的内容，类型为</w:t>
      </w:r>
      <w:r>
        <w:rPr>
          <w:rFonts w:hint="eastAsia"/>
          <w:color w:val="FF0000"/>
          <w:szCs w:val="21"/>
        </w:rPr>
        <w:t>pchar;</w:t>
      </w:r>
    </w:p>
    <w:p w:rsidR="005811D2" w:rsidRPr="00A92EC4" w:rsidRDefault="005811D2" w:rsidP="00A92EC4">
      <w:pPr>
        <w:ind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返回值：显示失败返回</w:t>
      </w:r>
      <w:r>
        <w:rPr>
          <w:rFonts w:hint="eastAsia"/>
          <w:color w:val="FF0000"/>
          <w:szCs w:val="21"/>
        </w:rPr>
        <w:t>false,</w:t>
      </w:r>
      <w:r>
        <w:rPr>
          <w:rFonts w:hint="eastAsia"/>
          <w:color w:val="FF0000"/>
          <w:szCs w:val="21"/>
        </w:rPr>
        <w:t>成功返回</w:t>
      </w:r>
      <w:r>
        <w:rPr>
          <w:rFonts w:hint="eastAsia"/>
          <w:color w:val="FF0000"/>
          <w:szCs w:val="21"/>
        </w:rPr>
        <w:t>true.</w:t>
      </w:r>
    </w:p>
    <w:p w:rsidR="001E35A2" w:rsidRPr="00A82C2A" w:rsidRDefault="001E35A2" w:rsidP="001E35A2">
      <w:pPr>
        <w:pStyle w:val="3"/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小票打印机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功能概述】</w:t>
      </w:r>
    </w:p>
    <w:p w:rsidR="001E35A2" w:rsidRPr="00A82C2A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Pr="00A82C2A">
        <w:rPr>
          <w:rFonts w:hint="eastAsia"/>
          <w:color w:val="FF0000"/>
          <w:szCs w:val="21"/>
        </w:rPr>
        <w:t>为门店收银子系统提供接口，在收银交易完成时为顾客打印小票；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界面设计】</w:t>
      </w:r>
    </w:p>
    <w:p w:rsidR="001E35A2" w:rsidRPr="00A82C2A" w:rsidRDefault="001E35A2" w:rsidP="001E35A2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Pr="00A82C2A">
        <w:rPr>
          <w:rFonts w:hint="eastAsia"/>
          <w:color w:val="FF0000"/>
          <w:szCs w:val="21"/>
        </w:rPr>
        <w:t>无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接口说明】</w:t>
      </w:r>
    </w:p>
    <w:p w:rsidR="00617F07" w:rsidRPr="002A4C12" w:rsidRDefault="001E35A2" w:rsidP="00617F07">
      <w:pPr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="00617F07" w:rsidRPr="002A4C12">
        <w:rPr>
          <w:rFonts w:hint="eastAsia"/>
          <w:color w:val="FF0000"/>
          <w:szCs w:val="21"/>
        </w:rPr>
        <w:t>DLL</w:t>
      </w:r>
      <w:r w:rsidR="00617F07" w:rsidRPr="002A4C12">
        <w:rPr>
          <w:rFonts w:hint="eastAsia"/>
          <w:color w:val="FF0000"/>
          <w:szCs w:val="21"/>
        </w:rPr>
        <w:t>中提供的打印函数接口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>为门店收银提供接口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>提供的调用函数：</w:t>
      </w:r>
    </w:p>
    <w:p w:rsidR="00617F07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>function printlist(p:pselllist):boolean;stdcall</w:t>
      </w:r>
      <w:r w:rsidR="005018C5">
        <w:rPr>
          <w:rFonts w:hint="eastAsia"/>
          <w:color w:val="FF0000"/>
          <w:szCs w:val="21"/>
        </w:rPr>
        <w:t xml:space="preserve"> </w:t>
      </w:r>
      <w:r w:rsidR="005018C5" w:rsidRPr="005018C5">
        <w:rPr>
          <w:color w:val="FF0000"/>
          <w:szCs w:val="21"/>
        </w:rPr>
        <w:t>‘PPRINT_COM</w:t>
      </w:r>
      <w:r w:rsidR="005018C5" w:rsidRPr="005018C5">
        <w:rPr>
          <w:rFonts w:hint="eastAsia"/>
          <w:color w:val="FF0000"/>
          <w:szCs w:val="21"/>
        </w:rPr>
        <w:t>.dll</w:t>
      </w:r>
      <w:r w:rsidR="005018C5" w:rsidRPr="005018C5">
        <w:rPr>
          <w:color w:val="FF0000"/>
          <w:szCs w:val="21"/>
        </w:rPr>
        <w:t>’</w:t>
      </w:r>
      <w:r w:rsidRPr="002A4C12">
        <w:rPr>
          <w:color w:val="FF0000"/>
          <w:szCs w:val="21"/>
        </w:rPr>
        <w:t>;</w:t>
      </w:r>
    </w:p>
    <w:p w:rsidR="005018C5" w:rsidRPr="002A4C12" w:rsidRDefault="005018C5" w:rsidP="00617F07">
      <w:pPr>
        <w:ind w:firstLine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函数说明：打印小票。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>参数说明：</w:t>
      </w:r>
      <w:r w:rsidRPr="002A4C12">
        <w:rPr>
          <w:rFonts w:hint="eastAsia"/>
          <w:color w:val="FF0000"/>
          <w:szCs w:val="21"/>
        </w:rPr>
        <w:t>p</w:t>
      </w:r>
      <w:r w:rsidRPr="002A4C12">
        <w:rPr>
          <w:rFonts w:hint="eastAsia"/>
          <w:color w:val="FF0000"/>
          <w:szCs w:val="21"/>
        </w:rPr>
        <w:t>为一个</w:t>
      </w:r>
      <w:r w:rsidRPr="002A4C12">
        <w:rPr>
          <w:rFonts w:hint="eastAsia"/>
          <w:color w:val="FF0000"/>
          <w:szCs w:val="21"/>
        </w:rPr>
        <w:t>pselllist</w:t>
      </w:r>
      <w:r w:rsidRPr="002A4C12">
        <w:rPr>
          <w:rFonts w:hint="eastAsia"/>
          <w:color w:val="FF0000"/>
          <w:szCs w:val="21"/>
        </w:rPr>
        <w:t>类型的打印包指针，调用前先将打印的内容打包。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lastRenderedPageBreak/>
        <w:t>返回值：打印失败返回</w:t>
      </w:r>
      <w:r w:rsidRPr="002A4C12">
        <w:rPr>
          <w:rFonts w:hint="eastAsia"/>
          <w:color w:val="FF0000"/>
          <w:szCs w:val="21"/>
        </w:rPr>
        <w:t>false;</w:t>
      </w:r>
      <w:r w:rsidRPr="002A4C12">
        <w:rPr>
          <w:rFonts w:hint="eastAsia"/>
          <w:color w:val="FF0000"/>
          <w:szCs w:val="21"/>
        </w:rPr>
        <w:t>打印成功时返回</w:t>
      </w:r>
      <w:r w:rsidRPr="002A4C12">
        <w:rPr>
          <w:rFonts w:hint="eastAsia"/>
          <w:color w:val="FF0000"/>
          <w:szCs w:val="21"/>
        </w:rPr>
        <w:t>true</w:t>
      </w:r>
      <w:r w:rsidRPr="002A4C12">
        <w:rPr>
          <w:rFonts w:hint="eastAsia"/>
          <w:color w:val="FF0000"/>
          <w:szCs w:val="21"/>
        </w:rPr>
        <w:t>。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>P</w:t>
      </w:r>
      <w:r w:rsidRPr="002A4C12">
        <w:rPr>
          <w:rFonts w:hint="eastAsia"/>
          <w:color w:val="FF0000"/>
          <w:szCs w:val="21"/>
        </w:rPr>
        <w:t>selllist</w:t>
      </w:r>
      <w:r w:rsidRPr="002A4C12">
        <w:rPr>
          <w:rFonts w:hint="eastAsia"/>
          <w:color w:val="FF0000"/>
          <w:szCs w:val="21"/>
        </w:rPr>
        <w:t>的定义：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>type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 xml:space="preserve">  Tsellcomm=record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CommName:array[0..29] of char;  //</w:t>
      </w:r>
      <w:r w:rsidRPr="002A4C12">
        <w:rPr>
          <w:rFonts w:hint="eastAsia"/>
          <w:color w:val="FF0000"/>
          <w:szCs w:val="21"/>
        </w:rPr>
        <w:t>商品名称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CommNo:array[0..9] of char;     //</w:t>
      </w:r>
      <w:r w:rsidRPr="002A4C12">
        <w:rPr>
          <w:rFonts w:hint="eastAsia"/>
          <w:color w:val="FF0000"/>
          <w:szCs w:val="21"/>
        </w:rPr>
        <w:t>商品编号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SellCount:integer;              //</w:t>
      </w:r>
      <w:r w:rsidRPr="002A4C12">
        <w:rPr>
          <w:rFonts w:hint="eastAsia"/>
          <w:color w:val="FF0000"/>
          <w:szCs w:val="21"/>
        </w:rPr>
        <w:t>销售数量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SellPrice:Double;               //</w:t>
      </w:r>
      <w:r w:rsidRPr="002A4C12">
        <w:rPr>
          <w:rFonts w:hint="eastAsia"/>
          <w:color w:val="FF0000"/>
          <w:szCs w:val="21"/>
        </w:rPr>
        <w:t>单价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DiscRate:double;                //</w:t>
      </w:r>
      <w:r w:rsidRPr="002A4C12">
        <w:rPr>
          <w:rFonts w:hint="eastAsia"/>
          <w:color w:val="FF0000"/>
          <w:szCs w:val="21"/>
        </w:rPr>
        <w:t>折扣率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SellTotalPrice:Double;          //</w:t>
      </w:r>
      <w:r w:rsidRPr="002A4C12">
        <w:rPr>
          <w:rFonts w:hint="eastAsia"/>
          <w:color w:val="FF0000"/>
          <w:szCs w:val="21"/>
        </w:rPr>
        <w:t>总价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 xml:space="preserve">  end;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 xml:space="preserve">  Tselllist=record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StoreName:array[0..29] of char; //</w:t>
      </w:r>
      <w:r w:rsidRPr="002A4C12">
        <w:rPr>
          <w:rFonts w:hint="eastAsia"/>
          <w:color w:val="FF0000"/>
          <w:szCs w:val="21"/>
        </w:rPr>
        <w:t>门店名称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SellNo:array[0..14] of char;    //</w:t>
      </w:r>
      <w:r w:rsidRPr="002A4C12">
        <w:rPr>
          <w:rFonts w:hint="eastAsia"/>
          <w:color w:val="FF0000"/>
          <w:szCs w:val="21"/>
        </w:rPr>
        <w:t>销售流水号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EmpNo:array[0..5] of char;      //</w:t>
      </w:r>
      <w:r w:rsidRPr="002A4C12">
        <w:rPr>
          <w:rFonts w:hint="eastAsia"/>
          <w:color w:val="FF0000"/>
          <w:szCs w:val="21"/>
        </w:rPr>
        <w:t>收银员编号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commcount:integer;              //</w:t>
      </w:r>
      <w:r w:rsidRPr="002A4C12">
        <w:rPr>
          <w:rFonts w:hint="eastAsia"/>
          <w:color w:val="FF0000"/>
          <w:szCs w:val="21"/>
        </w:rPr>
        <w:t>商品种数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comm:array of Tsellcomm;        //</w:t>
      </w:r>
      <w:r w:rsidRPr="002A4C12">
        <w:rPr>
          <w:rFonts w:hint="eastAsia"/>
          <w:color w:val="FF0000"/>
          <w:szCs w:val="21"/>
        </w:rPr>
        <w:t>商品包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Receivable:double;              //</w:t>
      </w:r>
      <w:r w:rsidRPr="002A4C12">
        <w:rPr>
          <w:rFonts w:hint="eastAsia"/>
          <w:color w:val="FF0000"/>
          <w:szCs w:val="21"/>
        </w:rPr>
        <w:t>应收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Payment:double;                 //</w:t>
      </w:r>
      <w:r w:rsidRPr="002A4C12">
        <w:rPr>
          <w:rFonts w:hint="eastAsia"/>
          <w:color w:val="FF0000"/>
          <w:szCs w:val="21"/>
        </w:rPr>
        <w:t>付款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takeback:double;                //</w:t>
      </w:r>
      <w:r w:rsidRPr="002A4C12">
        <w:rPr>
          <w:rFonts w:hint="eastAsia"/>
          <w:color w:val="FF0000"/>
          <w:szCs w:val="21"/>
        </w:rPr>
        <w:t>找零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receiv:double;                  //</w:t>
      </w:r>
      <w:r w:rsidRPr="002A4C12">
        <w:rPr>
          <w:rFonts w:hint="eastAsia"/>
          <w:color w:val="FF0000"/>
          <w:szCs w:val="21"/>
        </w:rPr>
        <w:t>实收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 xml:space="preserve">  end;</w:t>
      </w:r>
    </w:p>
    <w:p w:rsidR="005018C5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>pselllist=^Tselllist;</w:t>
      </w:r>
      <w:r w:rsidR="00F24A0B">
        <w:rPr>
          <w:rFonts w:hint="eastAsia"/>
          <w:color w:val="FF0000"/>
          <w:szCs w:val="21"/>
        </w:rPr>
        <w:t>。</w:t>
      </w:r>
    </w:p>
    <w:p w:rsidR="005018C5" w:rsidRPr="005018C5" w:rsidRDefault="005018C5" w:rsidP="00617F07">
      <w:pPr>
        <w:ind w:firstLine="480"/>
        <w:rPr>
          <w:color w:val="FF0000"/>
          <w:szCs w:val="21"/>
        </w:rPr>
      </w:pPr>
    </w:p>
    <w:p w:rsidR="005018C5" w:rsidRPr="005018C5" w:rsidRDefault="005018C5" w:rsidP="00617F07">
      <w:pPr>
        <w:ind w:firstLine="480"/>
        <w:rPr>
          <w:color w:val="FF0000"/>
          <w:szCs w:val="21"/>
        </w:rPr>
      </w:pPr>
      <w:r w:rsidRPr="005018C5">
        <w:rPr>
          <w:color w:val="FF0000"/>
          <w:szCs w:val="21"/>
        </w:rPr>
        <w:t>procedure OpenMoneybox();stdcall</w:t>
      </w:r>
      <w:r w:rsidRPr="005018C5">
        <w:rPr>
          <w:rFonts w:hint="eastAsia"/>
          <w:color w:val="FF0000"/>
          <w:szCs w:val="21"/>
        </w:rPr>
        <w:t xml:space="preserve"> external </w:t>
      </w:r>
      <w:r w:rsidRPr="005018C5">
        <w:rPr>
          <w:color w:val="FF0000"/>
          <w:szCs w:val="21"/>
        </w:rPr>
        <w:t>‘PPRINT_COM</w:t>
      </w:r>
      <w:r w:rsidRPr="005018C5">
        <w:rPr>
          <w:rFonts w:hint="eastAsia"/>
          <w:color w:val="FF0000"/>
          <w:szCs w:val="21"/>
        </w:rPr>
        <w:t>.dll</w:t>
      </w:r>
      <w:r w:rsidRPr="005018C5">
        <w:rPr>
          <w:color w:val="FF0000"/>
          <w:szCs w:val="21"/>
        </w:rPr>
        <w:t>’</w:t>
      </w:r>
      <w:r w:rsidRPr="005018C5">
        <w:rPr>
          <w:rFonts w:hint="eastAsia"/>
          <w:color w:val="FF0000"/>
          <w:szCs w:val="21"/>
        </w:rPr>
        <w:t>;</w:t>
      </w:r>
    </w:p>
    <w:p w:rsidR="001E35A2" w:rsidRPr="005018C5" w:rsidRDefault="005018C5" w:rsidP="00617F07">
      <w:pPr>
        <w:ind w:firstLine="480"/>
        <w:rPr>
          <w:color w:val="FF0000"/>
          <w:szCs w:val="21"/>
        </w:rPr>
      </w:pPr>
      <w:r w:rsidRPr="005018C5">
        <w:rPr>
          <w:rFonts w:hint="eastAsia"/>
          <w:color w:val="FF0000"/>
          <w:szCs w:val="21"/>
        </w:rPr>
        <w:t>函数说明：打开并口控制的钱箱。</w:t>
      </w:r>
      <w:r w:rsidR="00A92EC4" w:rsidRPr="005018C5">
        <w:rPr>
          <w:rFonts w:hint="eastAsia"/>
          <w:color w:val="FF0000"/>
          <w:szCs w:val="21"/>
        </w:rPr>
        <w:tab/>
      </w:r>
    </w:p>
    <w:p w:rsidR="001E35A2" w:rsidRPr="00736235" w:rsidRDefault="001E35A2" w:rsidP="001E35A2">
      <w:pPr>
        <w:pStyle w:val="2"/>
        <w:spacing w:line="360" w:lineRule="auto"/>
        <w:rPr>
          <w:sz w:val="21"/>
          <w:szCs w:val="21"/>
        </w:rPr>
      </w:pPr>
      <w:bookmarkStart w:id="90" w:name="_Toc167788726"/>
      <w:r w:rsidRPr="00736235">
        <w:rPr>
          <w:rFonts w:hint="eastAsia"/>
          <w:sz w:val="21"/>
          <w:szCs w:val="21"/>
        </w:rPr>
        <w:t>总部管理系统</w:t>
      </w:r>
      <w:bookmarkEnd w:id="90"/>
    </w:p>
    <w:p w:rsidR="001E35A2" w:rsidRPr="00A82C2A" w:rsidRDefault="001E35A2" w:rsidP="001E35A2">
      <w:pPr>
        <w:pStyle w:val="3"/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总部采购业务</w:t>
      </w:r>
    </w:p>
    <w:p w:rsidR="001E35A2" w:rsidRPr="00A82C2A" w:rsidRDefault="001E35A2" w:rsidP="001E35A2">
      <w:pPr>
        <w:pStyle w:val="4"/>
        <w:rPr>
          <w:color w:val="FF0000"/>
          <w:sz w:val="21"/>
          <w:szCs w:val="21"/>
        </w:rPr>
      </w:pPr>
      <w:r w:rsidRPr="00990BEC">
        <w:rPr>
          <w:rFonts w:hint="eastAsia"/>
          <w:color w:val="FF0000"/>
          <w:sz w:val="21"/>
          <w:szCs w:val="21"/>
        </w:rPr>
        <w:t>要货单管理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功能概述】</w:t>
      </w:r>
    </w:p>
    <w:p w:rsidR="001E35A2" w:rsidRDefault="001E35A2" w:rsidP="001E35A2">
      <w:pPr>
        <w:spacing w:line="360" w:lineRule="auto"/>
        <w:ind w:firstLineChars="240" w:firstLine="504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1</w:t>
      </w:r>
      <w:r>
        <w:rPr>
          <w:rFonts w:hint="eastAsia"/>
          <w:color w:val="FF0000"/>
          <w:szCs w:val="21"/>
        </w:rPr>
        <w:t>根据门店编号、要货单号、要货日期、商品类型、商品名称进行要货单及信息的查询。</w:t>
      </w:r>
    </w:p>
    <w:p w:rsidR="008955EC" w:rsidRDefault="001E35A2" w:rsidP="001E35A2">
      <w:pPr>
        <w:spacing w:line="360" w:lineRule="auto"/>
        <w:ind w:left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2</w:t>
      </w:r>
      <w:r w:rsidRPr="00A82C2A">
        <w:rPr>
          <w:rFonts w:hint="eastAsia"/>
          <w:color w:val="FF0000"/>
          <w:szCs w:val="21"/>
        </w:rPr>
        <w:t>对门店上传的要货单进行增</w:t>
      </w:r>
      <w:r>
        <w:rPr>
          <w:rFonts w:hint="eastAsia"/>
          <w:color w:val="FF0000"/>
          <w:szCs w:val="21"/>
        </w:rPr>
        <w:t>加、</w:t>
      </w:r>
      <w:r w:rsidRPr="00A82C2A">
        <w:rPr>
          <w:rFonts w:hint="eastAsia"/>
          <w:color w:val="FF0000"/>
          <w:szCs w:val="21"/>
        </w:rPr>
        <w:t>删</w:t>
      </w:r>
      <w:r>
        <w:rPr>
          <w:rFonts w:hint="eastAsia"/>
          <w:color w:val="FF0000"/>
          <w:szCs w:val="21"/>
        </w:rPr>
        <w:t>除、修</w:t>
      </w:r>
      <w:r w:rsidRPr="00A82C2A">
        <w:rPr>
          <w:rFonts w:hint="eastAsia"/>
          <w:color w:val="FF0000"/>
          <w:szCs w:val="21"/>
        </w:rPr>
        <w:t>改</w:t>
      </w:r>
      <w:r>
        <w:rPr>
          <w:rFonts w:hint="eastAsia"/>
          <w:color w:val="FF0000"/>
          <w:szCs w:val="21"/>
        </w:rPr>
        <w:t>，并</w:t>
      </w:r>
      <w:r w:rsidRPr="00A82C2A">
        <w:rPr>
          <w:rFonts w:hint="eastAsia"/>
          <w:color w:val="FF0000"/>
          <w:szCs w:val="21"/>
        </w:rPr>
        <w:t>可以</w:t>
      </w:r>
      <w:r>
        <w:rPr>
          <w:rFonts w:hint="eastAsia"/>
          <w:color w:val="FF0000"/>
          <w:szCs w:val="21"/>
        </w:rPr>
        <w:t>综合</w:t>
      </w:r>
      <w:r w:rsidRPr="00A82C2A">
        <w:rPr>
          <w:rFonts w:hint="eastAsia"/>
          <w:color w:val="FF0000"/>
          <w:szCs w:val="21"/>
        </w:rPr>
        <w:t>维护所有门店上传的</w:t>
      </w:r>
      <w:r>
        <w:rPr>
          <w:rFonts w:hint="eastAsia"/>
          <w:color w:val="FF0000"/>
          <w:szCs w:val="21"/>
        </w:rPr>
        <w:t>要货信息</w:t>
      </w:r>
    </w:p>
    <w:p w:rsidR="008955EC" w:rsidRPr="00A82C2A" w:rsidRDefault="008955EC" w:rsidP="008955EC">
      <w:pPr>
        <w:spacing w:line="360" w:lineRule="auto"/>
        <w:ind w:left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3</w:t>
      </w:r>
      <w:r>
        <w:rPr>
          <w:rFonts w:hint="eastAsia"/>
          <w:color w:val="FF0000"/>
          <w:szCs w:val="21"/>
        </w:rPr>
        <w:t>可同时增加所有门店的要货单。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业务流程】</w:t>
      </w:r>
    </w:p>
    <w:p w:rsidR="001E35A2" w:rsidRDefault="001E35A2" w:rsidP="001E35A2">
      <w:pPr>
        <w:spacing w:line="360" w:lineRule="auto"/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1</w:t>
      </w:r>
      <w:r>
        <w:rPr>
          <w:rFonts w:hint="eastAsia"/>
          <w:color w:val="FF0000"/>
          <w:szCs w:val="21"/>
        </w:rPr>
        <w:t>由门店上传的</w:t>
      </w:r>
      <w:r w:rsidRPr="0010241F">
        <w:rPr>
          <w:rFonts w:hint="eastAsia"/>
          <w:b/>
          <w:i/>
          <w:color w:val="FF0000"/>
          <w:szCs w:val="21"/>
        </w:rPr>
        <w:t>要货信息表</w:t>
      </w:r>
      <w:r>
        <w:rPr>
          <w:rFonts w:hint="eastAsia"/>
          <w:color w:val="FF0000"/>
          <w:szCs w:val="21"/>
        </w:rPr>
        <w:t>作为数据源，通过编辑存入总部数据库。</w:t>
      </w:r>
    </w:p>
    <w:p w:rsidR="001E35A2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lastRenderedPageBreak/>
        <w:tab/>
        <w:t>2</w:t>
      </w:r>
      <w:r>
        <w:rPr>
          <w:rFonts w:hint="eastAsia"/>
          <w:color w:val="FF0000"/>
          <w:szCs w:val="21"/>
        </w:rPr>
        <w:t>通过功能按钮对</w:t>
      </w:r>
      <w:r w:rsidRPr="00943453">
        <w:rPr>
          <w:rFonts w:hint="eastAsia"/>
          <w:b/>
          <w:i/>
          <w:color w:val="FF0000"/>
          <w:szCs w:val="21"/>
        </w:rPr>
        <w:t>要货信息表</w:t>
      </w:r>
      <w:r>
        <w:rPr>
          <w:rFonts w:hint="eastAsia"/>
          <w:color w:val="FF0000"/>
          <w:szCs w:val="21"/>
        </w:rPr>
        <w:t>进行操作。</w:t>
      </w:r>
    </w:p>
    <w:p w:rsidR="001E35A2" w:rsidRPr="00A82C2A" w:rsidRDefault="00136353" w:rsidP="001E35A2">
      <w:pPr>
        <w:spacing w:line="360" w:lineRule="auto"/>
        <w:rPr>
          <w:color w:val="FF0000"/>
          <w:szCs w:val="21"/>
        </w:rPr>
      </w:pPr>
      <w:r>
        <w:rPr>
          <w:noProof/>
          <w:color w:val="FF0000"/>
          <w:szCs w:val="21"/>
        </w:rPr>
        <w:drawing>
          <wp:inline distT="0" distB="0" distL="0" distR="0">
            <wp:extent cx="2519045" cy="1509395"/>
            <wp:effectExtent l="1905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045" cy="15093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E35A2">
        <w:rPr>
          <w:rFonts w:hint="eastAsia"/>
          <w:color w:val="FF0000"/>
          <w:szCs w:val="21"/>
        </w:rPr>
        <w:tab/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界面设计】</w:t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ab/>
      </w:r>
      <w:r>
        <w:rPr>
          <w:rFonts w:hint="eastAsia"/>
          <w:color w:val="FF0000"/>
          <w:sz w:val="21"/>
          <w:szCs w:val="21"/>
        </w:rPr>
        <w:t xml:space="preserve"> 1</w:t>
      </w:r>
      <w:r>
        <w:rPr>
          <w:rFonts w:hint="eastAsia"/>
          <w:color w:val="FF0000"/>
          <w:sz w:val="21"/>
          <w:szCs w:val="21"/>
        </w:rPr>
        <w:t>增加、修改、删除按钮：进行增删改操作。</w:t>
      </w:r>
    </w:p>
    <w:p w:rsidR="001E35A2" w:rsidRPr="00F12E84" w:rsidRDefault="001E35A2" w:rsidP="001E35A2">
      <w:pPr>
        <w:rPr>
          <w:color w:val="FF0000"/>
          <w:szCs w:val="21"/>
        </w:rPr>
      </w:pPr>
      <w:r w:rsidRPr="00F12E84">
        <w:rPr>
          <w:rFonts w:hint="eastAsia"/>
          <w:color w:val="FF0000"/>
          <w:szCs w:val="21"/>
        </w:rPr>
        <w:tab/>
        <w:t xml:space="preserve"> 2</w:t>
      </w:r>
      <w:r w:rsidRPr="00F12E84">
        <w:rPr>
          <w:rFonts w:hint="eastAsia"/>
          <w:color w:val="FF0000"/>
          <w:szCs w:val="21"/>
        </w:rPr>
        <w:t>保存、取消按钮：对增、改操作进行确定或撤消。</w:t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F12E84">
        <w:rPr>
          <w:rFonts w:hint="eastAsia"/>
          <w:color w:val="FF0000"/>
          <w:sz w:val="21"/>
          <w:szCs w:val="21"/>
        </w:rPr>
        <w:tab/>
        <w:t xml:space="preserve"> </w:t>
      </w:r>
      <w:r>
        <w:rPr>
          <w:rFonts w:hint="eastAsia"/>
          <w:color w:val="FF0000"/>
          <w:sz w:val="21"/>
          <w:szCs w:val="21"/>
        </w:rPr>
        <w:t>3</w:t>
      </w:r>
      <w:r>
        <w:rPr>
          <w:rFonts w:hint="eastAsia"/>
          <w:color w:val="FF0000"/>
          <w:sz w:val="21"/>
          <w:szCs w:val="21"/>
        </w:rPr>
        <w:t>查询：可根据选择的多种方式查询要货单。</w:t>
      </w:r>
    </w:p>
    <w:p w:rsidR="001E35A2" w:rsidRPr="00F12E84" w:rsidRDefault="001E35A2" w:rsidP="001E35A2">
      <w:pPr>
        <w:rPr>
          <w:color w:val="FF0000"/>
          <w:szCs w:val="21"/>
        </w:rPr>
      </w:pPr>
      <w:r w:rsidRPr="00F12E84">
        <w:rPr>
          <w:rFonts w:hint="eastAsia"/>
          <w:color w:val="FF0000"/>
          <w:szCs w:val="21"/>
        </w:rPr>
        <w:tab/>
        <w:t xml:space="preserve"> 4</w:t>
      </w:r>
      <w:r w:rsidRPr="00F12E84">
        <w:rPr>
          <w:rFonts w:hint="eastAsia"/>
          <w:color w:val="FF0000"/>
          <w:szCs w:val="21"/>
        </w:rPr>
        <w:t>退出：退出界面。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接口说明】</w:t>
      </w:r>
    </w:p>
    <w:p w:rsidR="001E35A2" w:rsidRPr="00A82C2A" w:rsidRDefault="001E35A2" w:rsidP="001E35A2">
      <w:pPr>
        <w:spacing w:line="360" w:lineRule="auto"/>
        <w:ind w:left="480" w:hanging="480"/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以门店上传的</w:t>
      </w:r>
      <w:r w:rsidRPr="0010241F">
        <w:rPr>
          <w:rFonts w:hint="eastAsia"/>
          <w:b/>
          <w:i/>
          <w:color w:val="FF0000"/>
          <w:szCs w:val="21"/>
        </w:rPr>
        <w:t>要货信息表</w:t>
      </w:r>
      <w:r>
        <w:rPr>
          <w:rFonts w:hint="eastAsia"/>
          <w:color w:val="FF0000"/>
          <w:szCs w:val="21"/>
        </w:rPr>
        <w:t>为数据源，可编辑（增删改），为［</w:t>
      </w:r>
      <w:r w:rsidRPr="00AB02D1">
        <w:rPr>
          <w:rFonts w:hint="eastAsia"/>
          <w:b/>
          <w:color w:val="FF0000"/>
          <w:szCs w:val="21"/>
        </w:rPr>
        <w:t>采购订单管理</w:t>
      </w:r>
      <w:r>
        <w:rPr>
          <w:rFonts w:hint="eastAsia"/>
          <w:color w:val="FF0000"/>
          <w:szCs w:val="21"/>
        </w:rPr>
        <w:t>］提供数据源。</w:t>
      </w:r>
    </w:p>
    <w:p w:rsidR="001E35A2" w:rsidRPr="00A82C2A" w:rsidRDefault="001E35A2" w:rsidP="001E35A2">
      <w:pPr>
        <w:pStyle w:val="4"/>
        <w:rPr>
          <w:color w:val="FF0000"/>
          <w:sz w:val="21"/>
          <w:szCs w:val="21"/>
        </w:rPr>
      </w:pPr>
      <w:r>
        <w:rPr>
          <w:rFonts w:hint="eastAsia"/>
          <w:color w:val="FF0000"/>
          <w:sz w:val="21"/>
          <w:szCs w:val="21"/>
        </w:rPr>
        <w:t>采购订单管理</w:t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功能概述】</w:t>
      </w:r>
    </w:p>
    <w:p w:rsidR="001E35A2" w:rsidRDefault="001E35A2" w:rsidP="008B793A">
      <w:pPr>
        <w:ind w:leftChars="240" w:left="609" w:hangingChars="50" w:hanging="105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1</w:t>
      </w:r>
      <w:r>
        <w:rPr>
          <w:rFonts w:hint="eastAsia"/>
          <w:color w:val="FF0000"/>
          <w:szCs w:val="21"/>
        </w:rPr>
        <w:t>生成订货单、和采购详情单。可按</w:t>
      </w:r>
      <w:r w:rsidR="008955EC">
        <w:rPr>
          <w:rFonts w:hint="eastAsia"/>
          <w:color w:val="FF0000"/>
          <w:szCs w:val="21"/>
        </w:rPr>
        <w:t>商品名称</w:t>
      </w:r>
      <w:r>
        <w:rPr>
          <w:rFonts w:hint="eastAsia"/>
          <w:color w:val="FF0000"/>
          <w:szCs w:val="21"/>
        </w:rPr>
        <w:t>把</w:t>
      </w:r>
      <w:r w:rsidRPr="00A82C2A">
        <w:rPr>
          <w:rFonts w:hint="eastAsia"/>
          <w:color w:val="FF0000"/>
          <w:szCs w:val="21"/>
        </w:rPr>
        <w:t>要货单转化为采购定单</w:t>
      </w:r>
      <w:r w:rsidR="008955EC">
        <w:rPr>
          <w:rFonts w:hint="eastAsia"/>
          <w:color w:val="FF0000"/>
          <w:szCs w:val="21"/>
        </w:rPr>
        <w:t>。</w:t>
      </w:r>
    </w:p>
    <w:p w:rsidR="001E35A2" w:rsidRDefault="001E35A2" w:rsidP="001E35A2">
      <w:pPr>
        <w:ind w:left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2</w:t>
      </w:r>
      <w:r>
        <w:rPr>
          <w:rFonts w:hint="eastAsia"/>
          <w:color w:val="FF0000"/>
          <w:szCs w:val="21"/>
        </w:rPr>
        <w:t>生成对</w:t>
      </w:r>
      <w:r w:rsidRPr="00A82C2A">
        <w:rPr>
          <w:rFonts w:hint="eastAsia"/>
          <w:color w:val="FF0000"/>
          <w:szCs w:val="21"/>
        </w:rPr>
        <w:t>每个供应商</w:t>
      </w:r>
      <w:r>
        <w:rPr>
          <w:rFonts w:hint="eastAsia"/>
          <w:color w:val="FF0000"/>
          <w:szCs w:val="21"/>
        </w:rPr>
        <w:t>的</w:t>
      </w:r>
      <w:r w:rsidRPr="00A82C2A">
        <w:rPr>
          <w:rFonts w:hint="eastAsia"/>
          <w:color w:val="FF0000"/>
          <w:szCs w:val="21"/>
        </w:rPr>
        <w:t>采购详情</w:t>
      </w:r>
      <w:r>
        <w:rPr>
          <w:rFonts w:hint="eastAsia"/>
          <w:color w:val="FF0000"/>
          <w:szCs w:val="21"/>
        </w:rPr>
        <w:t>表</w:t>
      </w:r>
      <w:r w:rsidRPr="00A82C2A">
        <w:rPr>
          <w:rFonts w:hint="eastAsia"/>
          <w:color w:val="FF0000"/>
          <w:szCs w:val="21"/>
        </w:rPr>
        <w:t>（明细</w:t>
      </w:r>
      <w:r>
        <w:rPr>
          <w:rFonts w:hint="eastAsia"/>
          <w:color w:val="FF0000"/>
          <w:szCs w:val="21"/>
        </w:rPr>
        <w:t>）记录</w:t>
      </w:r>
      <w:r w:rsidRPr="00A82C2A">
        <w:rPr>
          <w:rFonts w:hint="eastAsia"/>
          <w:color w:val="FF0000"/>
          <w:szCs w:val="21"/>
        </w:rPr>
        <w:t>每个门店需要这种商品多少</w:t>
      </w:r>
      <w:r>
        <w:rPr>
          <w:rFonts w:hint="eastAsia"/>
          <w:color w:val="FF0000"/>
          <w:szCs w:val="21"/>
        </w:rPr>
        <w:t>。</w:t>
      </w:r>
    </w:p>
    <w:p w:rsidR="001E35A2" w:rsidRPr="009E1D3A" w:rsidRDefault="001E35A2" w:rsidP="001E35A2">
      <w:pPr>
        <w:ind w:left="480"/>
      </w:pPr>
      <w:r>
        <w:rPr>
          <w:rFonts w:hint="eastAsia"/>
          <w:color w:val="FF0000"/>
          <w:szCs w:val="21"/>
        </w:rPr>
        <w:t>3</w:t>
      </w:r>
      <w:r w:rsidR="008955EC">
        <w:rPr>
          <w:rFonts w:hint="eastAsia"/>
          <w:color w:val="FF0000"/>
          <w:szCs w:val="21"/>
        </w:rPr>
        <w:t>可打印订货单。</w:t>
      </w:r>
      <w:r w:rsidR="008955EC" w:rsidRPr="009E1D3A">
        <w:rPr>
          <w:rFonts w:hint="eastAsia"/>
        </w:rPr>
        <w:t xml:space="preserve"> </w:t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业务流程】</w:t>
      </w:r>
    </w:p>
    <w:p w:rsidR="00A93A22" w:rsidRPr="00A93A22" w:rsidRDefault="00A93A22" w:rsidP="008B793A">
      <w:pPr>
        <w:ind w:leftChars="240" w:left="609" w:hangingChars="50" w:hanging="105"/>
        <w:rPr>
          <w:color w:val="FF0000"/>
          <w:szCs w:val="21"/>
        </w:rPr>
      </w:pPr>
      <w:r>
        <w:rPr>
          <w:rFonts w:hint="eastAsia"/>
        </w:rPr>
        <w:tab/>
        <w:t xml:space="preserve"> </w:t>
      </w:r>
      <w:r w:rsidRPr="00A93A22">
        <w:rPr>
          <w:rFonts w:hint="eastAsia"/>
          <w:color w:val="FF0000"/>
          <w:szCs w:val="21"/>
        </w:rPr>
        <w:t>1</w:t>
      </w:r>
      <w:r w:rsidRPr="00A93A22">
        <w:rPr>
          <w:rFonts w:hint="eastAsia"/>
          <w:color w:val="FF0000"/>
          <w:szCs w:val="21"/>
        </w:rPr>
        <w:t>查询选择待处理的要货信息，</w:t>
      </w:r>
    </w:p>
    <w:p w:rsidR="00A93A22" w:rsidRPr="00A93A22" w:rsidRDefault="00A93A22" w:rsidP="008B793A">
      <w:pPr>
        <w:ind w:leftChars="240" w:left="609" w:hangingChars="50" w:hanging="105"/>
        <w:rPr>
          <w:color w:val="FF0000"/>
          <w:szCs w:val="21"/>
        </w:rPr>
      </w:pPr>
      <w:r w:rsidRPr="00A93A22">
        <w:rPr>
          <w:rFonts w:hint="eastAsia"/>
          <w:color w:val="FF0000"/>
          <w:szCs w:val="21"/>
        </w:rPr>
        <w:tab/>
        <w:t xml:space="preserve"> 2</w:t>
      </w:r>
      <w:r w:rsidRPr="00A93A22">
        <w:rPr>
          <w:rFonts w:hint="eastAsia"/>
          <w:color w:val="FF0000"/>
          <w:szCs w:val="21"/>
        </w:rPr>
        <w:t>生成订单和采购详情信息</w:t>
      </w:r>
      <w:r>
        <w:rPr>
          <w:rFonts w:hint="eastAsia"/>
          <w:color w:val="FF0000"/>
          <w:szCs w:val="21"/>
        </w:rPr>
        <w:t>、存入数据库</w:t>
      </w:r>
      <w:r w:rsidRPr="00A93A22">
        <w:rPr>
          <w:rFonts w:hint="eastAsia"/>
          <w:color w:val="FF0000"/>
          <w:szCs w:val="21"/>
        </w:rPr>
        <w:t>。</w:t>
      </w:r>
    </w:p>
    <w:p w:rsidR="00A93A22" w:rsidRPr="00A93A22" w:rsidRDefault="00A93A22" w:rsidP="008B793A">
      <w:pPr>
        <w:ind w:leftChars="240" w:left="609" w:hangingChars="50" w:hanging="105"/>
        <w:rPr>
          <w:color w:val="FF0000"/>
          <w:szCs w:val="21"/>
        </w:rPr>
      </w:pPr>
      <w:r w:rsidRPr="00A93A22">
        <w:rPr>
          <w:rFonts w:hint="eastAsia"/>
          <w:color w:val="FF0000"/>
          <w:szCs w:val="21"/>
        </w:rPr>
        <w:tab/>
        <w:t xml:space="preserve"> 3</w:t>
      </w:r>
      <w:r w:rsidRPr="00A93A22">
        <w:rPr>
          <w:rFonts w:hint="eastAsia"/>
          <w:color w:val="FF0000"/>
          <w:szCs w:val="21"/>
        </w:rPr>
        <w:t>输出订货单和采购详情单。</w:t>
      </w:r>
    </w:p>
    <w:p w:rsidR="001E35A2" w:rsidRPr="00A93A22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lastRenderedPageBreak/>
        <w:tab/>
      </w:r>
      <w:r w:rsidRPr="00A82C2A">
        <w:rPr>
          <w:rFonts w:hint="eastAsia"/>
          <w:color w:val="FF0000"/>
          <w:szCs w:val="21"/>
        </w:rPr>
        <w:t xml:space="preserve">  </w:t>
      </w:r>
      <w:r w:rsidR="00136353">
        <w:rPr>
          <w:noProof/>
          <w:color w:val="FF0000"/>
          <w:szCs w:val="21"/>
        </w:rPr>
        <w:drawing>
          <wp:inline distT="0" distB="0" distL="0" distR="0">
            <wp:extent cx="5589905" cy="3234690"/>
            <wp:effectExtent l="1905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9905" cy="3234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界面设计】</w:t>
      </w:r>
    </w:p>
    <w:p w:rsidR="001E35A2" w:rsidRDefault="00A93A2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 w:rsidR="00594AAE">
        <w:rPr>
          <w:rFonts w:hint="eastAsia"/>
          <w:color w:val="FF0000"/>
          <w:szCs w:val="21"/>
        </w:rPr>
        <w:t>1</w:t>
      </w:r>
      <w:r w:rsidR="00594AAE">
        <w:rPr>
          <w:rFonts w:hint="eastAsia"/>
          <w:color w:val="FF0000"/>
          <w:szCs w:val="21"/>
        </w:rPr>
        <w:t>查询</w:t>
      </w:r>
      <w:r w:rsidR="00612760">
        <w:rPr>
          <w:rFonts w:hint="eastAsia"/>
          <w:color w:val="FF0000"/>
          <w:szCs w:val="21"/>
        </w:rPr>
        <w:t>功能</w:t>
      </w:r>
      <w:r w:rsidR="00594AAE">
        <w:rPr>
          <w:rFonts w:hint="eastAsia"/>
          <w:color w:val="FF0000"/>
          <w:szCs w:val="21"/>
        </w:rPr>
        <w:t>：</w:t>
      </w:r>
      <w:r w:rsidR="00612760">
        <w:rPr>
          <w:rFonts w:hint="eastAsia"/>
          <w:color w:val="FF0000"/>
          <w:szCs w:val="21"/>
        </w:rPr>
        <w:t>（</w:t>
      </w:r>
      <w:r w:rsidR="00612760">
        <w:rPr>
          <w:rFonts w:hint="eastAsia"/>
          <w:color w:val="FF0000"/>
          <w:szCs w:val="21"/>
        </w:rPr>
        <w:t>1</w:t>
      </w:r>
      <w:r w:rsidR="00612760">
        <w:rPr>
          <w:rFonts w:hint="eastAsia"/>
          <w:color w:val="FF0000"/>
          <w:szCs w:val="21"/>
        </w:rPr>
        <w:t>）</w:t>
      </w:r>
      <w:r>
        <w:rPr>
          <w:rFonts w:hint="eastAsia"/>
          <w:color w:val="FF0000"/>
          <w:szCs w:val="21"/>
        </w:rPr>
        <w:t>对待处理的要货信息的查询</w:t>
      </w:r>
      <w:r w:rsidR="00612760">
        <w:rPr>
          <w:rFonts w:hint="eastAsia"/>
          <w:color w:val="FF0000"/>
          <w:szCs w:val="21"/>
        </w:rPr>
        <w:t>、（</w:t>
      </w:r>
      <w:r w:rsidR="00612760">
        <w:rPr>
          <w:rFonts w:hint="eastAsia"/>
          <w:color w:val="FF0000"/>
          <w:szCs w:val="21"/>
        </w:rPr>
        <w:t>2</w:t>
      </w:r>
      <w:r w:rsidR="00612760">
        <w:rPr>
          <w:rFonts w:hint="eastAsia"/>
          <w:color w:val="FF0000"/>
          <w:szCs w:val="21"/>
        </w:rPr>
        <w:t>）对采购单进行查询。</w:t>
      </w:r>
    </w:p>
    <w:p w:rsidR="00612760" w:rsidRDefault="00612760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2</w:t>
      </w:r>
      <w:r>
        <w:rPr>
          <w:rFonts w:hint="eastAsia"/>
          <w:color w:val="FF0000"/>
          <w:szCs w:val="21"/>
        </w:rPr>
        <w:t>生成订单按钮：对处理的要货单生成订货单</w:t>
      </w:r>
      <w:r>
        <w:rPr>
          <w:rFonts w:hint="eastAsia"/>
          <w:color w:val="FF0000"/>
          <w:szCs w:val="21"/>
        </w:rPr>
        <w:t>,</w:t>
      </w:r>
      <w:r>
        <w:rPr>
          <w:rFonts w:hint="eastAsia"/>
          <w:color w:val="FF0000"/>
          <w:szCs w:val="21"/>
        </w:rPr>
        <w:t>和采购详情单。</w:t>
      </w:r>
    </w:p>
    <w:p w:rsidR="00612760" w:rsidRPr="00A82C2A" w:rsidRDefault="00612760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3</w:t>
      </w:r>
      <w:r>
        <w:rPr>
          <w:rFonts w:hint="eastAsia"/>
          <w:color w:val="FF0000"/>
          <w:szCs w:val="21"/>
        </w:rPr>
        <w:t>打印按钮：打印订单和采购详情单。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接口说明】</w:t>
      </w:r>
    </w:p>
    <w:p w:rsidR="001E35A2" w:rsidRPr="00A82C2A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由［</w:t>
      </w:r>
      <w:r w:rsidRPr="003263D1">
        <w:rPr>
          <w:rFonts w:hint="eastAsia"/>
          <w:b/>
          <w:color w:val="FF0000"/>
          <w:szCs w:val="21"/>
        </w:rPr>
        <w:t>要货单管理</w:t>
      </w:r>
      <w:r>
        <w:rPr>
          <w:rFonts w:hint="eastAsia"/>
          <w:color w:val="FF0000"/>
          <w:szCs w:val="21"/>
        </w:rPr>
        <w:t>］中编辑后的</w:t>
      </w:r>
      <w:r w:rsidRPr="0010241F">
        <w:rPr>
          <w:rFonts w:hint="eastAsia"/>
          <w:b/>
          <w:i/>
          <w:color w:val="FF0000"/>
          <w:szCs w:val="21"/>
        </w:rPr>
        <w:t>要货信息表</w:t>
      </w:r>
      <w:r>
        <w:rPr>
          <w:rFonts w:hint="eastAsia"/>
          <w:color w:val="FF0000"/>
          <w:szCs w:val="21"/>
        </w:rPr>
        <w:t>作为数据来源生成采购订单和详情单，存入数据库</w:t>
      </w:r>
      <w:r w:rsidRPr="0010241F">
        <w:rPr>
          <w:rFonts w:hint="eastAsia"/>
          <w:b/>
          <w:i/>
          <w:color w:val="FF0000"/>
          <w:szCs w:val="21"/>
        </w:rPr>
        <w:t>采购订单表</w:t>
      </w:r>
      <w:r>
        <w:rPr>
          <w:rFonts w:hint="eastAsia"/>
          <w:color w:val="FF0000"/>
          <w:szCs w:val="21"/>
        </w:rPr>
        <w:t>和</w:t>
      </w:r>
      <w:r w:rsidRPr="0010241F">
        <w:rPr>
          <w:rFonts w:hint="eastAsia"/>
          <w:b/>
          <w:i/>
          <w:color w:val="FF0000"/>
          <w:szCs w:val="21"/>
        </w:rPr>
        <w:t>采购详情表</w:t>
      </w:r>
      <w:r>
        <w:rPr>
          <w:rFonts w:hint="eastAsia"/>
          <w:color w:val="FF0000"/>
          <w:szCs w:val="21"/>
        </w:rPr>
        <w:t>。并为［</w:t>
      </w:r>
      <w:r w:rsidRPr="003263D1">
        <w:rPr>
          <w:rFonts w:hint="eastAsia"/>
          <w:b/>
          <w:color w:val="FF0000"/>
          <w:szCs w:val="21"/>
        </w:rPr>
        <w:t>采购信息汇总</w:t>
      </w:r>
      <w:r>
        <w:rPr>
          <w:rFonts w:hint="eastAsia"/>
          <w:color w:val="FF0000"/>
          <w:szCs w:val="21"/>
        </w:rPr>
        <w:t>］提供数据。</w:t>
      </w:r>
    </w:p>
    <w:p w:rsidR="001E35A2" w:rsidRPr="00A82C2A" w:rsidRDefault="001E35A2" w:rsidP="001E35A2">
      <w:pPr>
        <w:pStyle w:val="4"/>
        <w:rPr>
          <w:color w:val="FF0000"/>
          <w:sz w:val="21"/>
          <w:szCs w:val="21"/>
        </w:rPr>
      </w:pPr>
      <w:r>
        <w:rPr>
          <w:rFonts w:hint="eastAsia"/>
          <w:color w:val="FF0000"/>
          <w:sz w:val="21"/>
          <w:szCs w:val="21"/>
        </w:rPr>
        <w:t>采购信息汇总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功能概述】</w:t>
      </w:r>
    </w:p>
    <w:p w:rsidR="001E35A2" w:rsidRDefault="001E35A2" w:rsidP="001E35A2">
      <w:pPr>
        <w:ind w:left="480"/>
        <w:rPr>
          <w:color w:val="FF0000"/>
          <w:szCs w:val="21"/>
        </w:rPr>
      </w:pPr>
      <w:r w:rsidRPr="00990BEC">
        <w:rPr>
          <w:rFonts w:hint="eastAsia"/>
          <w:color w:val="FF0000"/>
          <w:szCs w:val="21"/>
        </w:rPr>
        <w:t>提供一段时间内商品的订货单汇总报表</w:t>
      </w:r>
      <w:r w:rsidRPr="00990BEC">
        <w:rPr>
          <w:rFonts w:hint="eastAsia"/>
          <w:color w:val="FF0000"/>
          <w:szCs w:val="21"/>
        </w:rPr>
        <w:t>,</w:t>
      </w:r>
      <w:r w:rsidRPr="00990BEC">
        <w:rPr>
          <w:rFonts w:hint="eastAsia"/>
          <w:color w:val="FF0000"/>
          <w:szCs w:val="21"/>
        </w:rPr>
        <w:t>报表中订货的商品名称数量</w:t>
      </w:r>
      <w:r w:rsidRPr="00990BEC">
        <w:rPr>
          <w:rFonts w:hint="eastAsia"/>
          <w:color w:val="FF0000"/>
          <w:szCs w:val="21"/>
        </w:rPr>
        <w:t>,</w:t>
      </w:r>
      <w:r w:rsidRPr="00990BEC">
        <w:rPr>
          <w:rFonts w:hint="eastAsia"/>
          <w:color w:val="FF0000"/>
          <w:szCs w:val="21"/>
        </w:rPr>
        <w:t>总金额</w:t>
      </w:r>
      <w:r w:rsidRPr="00990BEC">
        <w:rPr>
          <w:rFonts w:hint="eastAsia"/>
          <w:color w:val="FF0000"/>
          <w:szCs w:val="21"/>
        </w:rPr>
        <w:t>,</w:t>
      </w:r>
      <w:r w:rsidRPr="00990BEC">
        <w:rPr>
          <w:rFonts w:hint="eastAsia"/>
          <w:color w:val="FF0000"/>
          <w:szCs w:val="21"/>
        </w:rPr>
        <w:t>订货的供应商名称</w:t>
      </w:r>
      <w:r>
        <w:rPr>
          <w:rFonts w:hint="eastAsia"/>
          <w:color w:val="FF0000"/>
          <w:szCs w:val="21"/>
        </w:rPr>
        <w:t>。</w:t>
      </w:r>
    </w:p>
    <w:p w:rsidR="001E35A2" w:rsidRDefault="001E35A2" w:rsidP="001E35A2">
      <w:pPr>
        <w:ind w:left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提供</w:t>
      </w:r>
      <w:r w:rsidRPr="00990BEC">
        <w:rPr>
          <w:rFonts w:hint="eastAsia"/>
          <w:color w:val="FF0000"/>
          <w:szCs w:val="21"/>
        </w:rPr>
        <w:t>按照供应商进行分组。</w:t>
      </w:r>
    </w:p>
    <w:p w:rsidR="001E35A2" w:rsidRDefault="001E35A2" w:rsidP="001E35A2">
      <w:pPr>
        <w:ind w:left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提供报表的打印和导出。</w:t>
      </w:r>
    </w:p>
    <w:p w:rsidR="001E35A2" w:rsidRPr="00A82C2A" w:rsidRDefault="001E35A2" w:rsidP="001E35A2">
      <w:pPr>
        <w:ind w:left="48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自定义组件</w:t>
      </w:r>
      <w:r>
        <w:rPr>
          <w:rFonts w:hint="eastAsia"/>
          <w:color w:val="FF0000"/>
          <w:szCs w:val="21"/>
        </w:rPr>
        <w:t>DBGrid</w:t>
      </w:r>
      <w:r>
        <w:rPr>
          <w:rFonts w:hint="eastAsia"/>
          <w:color w:val="FF0000"/>
          <w:szCs w:val="21"/>
        </w:rPr>
        <w:t>可进行相应列的排序。</w:t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业务流程】</w:t>
      </w:r>
    </w:p>
    <w:p w:rsidR="001E35A2" w:rsidRPr="00AF51A7" w:rsidRDefault="001E35A2" w:rsidP="001E35A2">
      <w:pPr>
        <w:rPr>
          <w:color w:val="FF0000"/>
          <w:szCs w:val="21"/>
        </w:rPr>
      </w:pPr>
      <w:r>
        <w:rPr>
          <w:rFonts w:hint="eastAsia"/>
        </w:rPr>
        <w:tab/>
      </w:r>
      <w:r w:rsidRPr="00AF51A7">
        <w:rPr>
          <w:rFonts w:hint="eastAsia"/>
          <w:color w:val="FF0000"/>
          <w:szCs w:val="21"/>
        </w:rPr>
        <w:t>1</w:t>
      </w:r>
      <w:r w:rsidRPr="00AF51A7">
        <w:rPr>
          <w:rFonts w:hint="eastAsia"/>
          <w:color w:val="FF0000"/>
          <w:szCs w:val="21"/>
        </w:rPr>
        <w:t>输入指定的时间</w:t>
      </w:r>
      <w:r>
        <w:rPr>
          <w:rFonts w:hint="eastAsia"/>
          <w:color w:val="FF0000"/>
          <w:szCs w:val="21"/>
        </w:rPr>
        <w:t>段</w:t>
      </w:r>
    </w:p>
    <w:p w:rsidR="001E35A2" w:rsidRPr="00AF51A7" w:rsidRDefault="001E35A2" w:rsidP="001E35A2">
      <w:pPr>
        <w:rPr>
          <w:color w:val="FF0000"/>
          <w:szCs w:val="21"/>
        </w:rPr>
      </w:pPr>
      <w:r w:rsidRPr="00AF51A7">
        <w:rPr>
          <w:rFonts w:hint="eastAsia"/>
          <w:color w:val="FF0000"/>
          <w:szCs w:val="21"/>
        </w:rPr>
        <w:tab/>
        <w:t>2</w:t>
      </w:r>
      <w:r w:rsidRPr="00AF51A7">
        <w:rPr>
          <w:rFonts w:hint="eastAsia"/>
          <w:color w:val="FF0000"/>
          <w:szCs w:val="21"/>
        </w:rPr>
        <w:t>输出这段时间内的</w:t>
      </w:r>
      <w:r>
        <w:rPr>
          <w:rFonts w:hint="eastAsia"/>
          <w:color w:val="FF0000"/>
          <w:szCs w:val="21"/>
        </w:rPr>
        <w:t>采购订单</w:t>
      </w:r>
      <w:r w:rsidRPr="00AF51A7">
        <w:rPr>
          <w:rFonts w:hint="eastAsia"/>
          <w:color w:val="FF0000"/>
          <w:szCs w:val="21"/>
        </w:rPr>
        <w:t>汇总表</w:t>
      </w:r>
      <w:r>
        <w:rPr>
          <w:rFonts w:hint="eastAsia"/>
          <w:color w:val="FF0000"/>
          <w:szCs w:val="21"/>
        </w:rPr>
        <w:t>（数据来源于</w:t>
      </w:r>
      <w:r w:rsidRPr="00692270">
        <w:rPr>
          <w:rFonts w:hint="eastAsia"/>
          <w:b/>
          <w:i/>
          <w:color w:val="FF0000"/>
          <w:szCs w:val="21"/>
        </w:rPr>
        <w:t>采购订单表</w:t>
      </w:r>
      <w:r>
        <w:rPr>
          <w:rFonts w:hint="eastAsia"/>
          <w:color w:val="FF0000"/>
          <w:szCs w:val="21"/>
        </w:rPr>
        <w:t>和</w:t>
      </w:r>
      <w:r w:rsidRPr="00692270">
        <w:rPr>
          <w:rFonts w:hint="eastAsia"/>
          <w:b/>
          <w:i/>
          <w:color w:val="FF0000"/>
          <w:szCs w:val="21"/>
        </w:rPr>
        <w:t>采购详情表</w:t>
      </w:r>
      <w:r>
        <w:rPr>
          <w:rFonts w:hint="eastAsia"/>
          <w:color w:val="FF0000"/>
          <w:szCs w:val="21"/>
        </w:rPr>
        <w:t>）</w:t>
      </w:r>
    </w:p>
    <w:p w:rsidR="001E35A2" w:rsidRDefault="001E35A2" w:rsidP="001E35A2">
      <w:pPr>
        <w:rPr>
          <w:color w:val="FF0000"/>
          <w:szCs w:val="21"/>
        </w:rPr>
      </w:pPr>
      <w:r w:rsidRPr="00AF51A7">
        <w:rPr>
          <w:rFonts w:hint="eastAsia"/>
          <w:color w:val="FF0000"/>
          <w:szCs w:val="21"/>
        </w:rPr>
        <w:tab/>
        <w:t>3</w:t>
      </w:r>
      <w:r w:rsidRPr="00AF51A7">
        <w:rPr>
          <w:rFonts w:hint="eastAsia"/>
          <w:color w:val="FF0000"/>
          <w:szCs w:val="21"/>
        </w:rPr>
        <w:t>可通过打印或导出表格方式进行输出。</w:t>
      </w:r>
    </w:p>
    <w:p w:rsidR="001E35A2" w:rsidRPr="00AF51A7" w:rsidRDefault="00136353" w:rsidP="001E35A2">
      <w:pPr>
        <w:rPr>
          <w:color w:val="FF0000"/>
          <w:szCs w:val="21"/>
        </w:rPr>
      </w:pPr>
      <w:r>
        <w:rPr>
          <w:noProof/>
          <w:color w:val="FF0000"/>
          <w:szCs w:val="21"/>
        </w:rPr>
        <w:lastRenderedPageBreak/>
        <w:drawing>
          <wp:inline distT="0" distB="0" distL="0" distR="0">
            <wp:extent cx="6323330" cy="1673225"/>
            <wp:effectExtent l="19050" t="0" r="127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23330" cy="1673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35A2" w:rsidRDefault="001E35A2" w:rsidP="001E35A2">
      <w:pPr>
        <w:spacing w:line="360" w:lineRule="auto"/>
        <w:rPr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>【界面设计】</w:t>
      </w:r>
    </w:p>
    <w:p w:rsidR="001E35A2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1</w:t>
      </w:r>
      <w:r>
        <w:rPr>
          <w:rFonts w:hint="eastAsia"/>
          <w:color w:val="FF0000"/>
          <w:szCs w:val="21"/>
        </w:rPr>
        <w:t>时间段文本框：提供汇总的条件，默认为一个月内的采购订单汇总。</w:t>
      </w:r>
    </w:p>
    <w:p w:rsidR="001E35A2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2</w:t>
      </w:r>
      <w:r>
        <w:rPr>
          <w:rFonts w:hint="eastAsia"/>
          <w:color w:val="FF0000"/>
          <w:szCs w:val="21"/>
        </w:rPr>
        <w:t>打印按钮：打印汇总表。</w:t>
      </w:r>
    </w:p>
    <w:p w:rsidR="001E35A2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3</w:t>
      </w:r>
      <w:r>
        <w:rPr>
          <w:rFonts w:hint="eastAsia"/>
          <w:color w:val="FF0000"/>
          <w:szCs w:val="21"/>
        </w:rPr>
        <w:t>导出按钮：导出</w:t>
      </w:r>
      <w:r>
        <w:rPr>
          <w:rFonts w:hint="eastAsia"/>
          <w:color w:val="FF0000"/>
          <w:szCs w:val="21"/>
        </w:rPr>
        <w:t>Excel</w:t>
      </w:r>
      <w:r>
        <w:rPr>
          <w:rFonts w:hint="eastAsia"/>
          <w:color w:val="FF0000"/>
          <w:szCs w:val="21"/>
        </w:rPr>
        <w:t>表格文件。</w:t>
      </w:r>
    </w:p>
    <w:p w:rsidR="001E35A2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4</w:t>
      </w:r>
      <w:r>
        <w:rPr>
          <w:rFonts w:hint="eastAsia"/>
          <w:color w:val="FF0000"/>
          <w:szCs w:val="21"/>
        </w:rPr>
        <w:t>汇总：对汇总时间段内的采购情况进行汇总。</w:t>
      </w:r>
    </w:p>
    <w:p w:rsidR="001E35A2" w:rsidRPr="00A82C2A" w:rsidRDefault="001E35A2" w:rsidP="001E35A2">
      <w:pPr>
        <w:spacing w:line="360" w:lineRule="auto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5</w:t>
      </w:r>
      <w:r>
        <w:rPr>
          <w:rFonts w:hint="eastAsia"/>
          <w:color w:val="FF0000"/>
          <w:szCs w:val="21"/>
        </w:rPr>
        <w:t>信息通过自定义</w:t>
      </w:r>
      <w:r>
        <w:rPr>
          <w:rFonts w:hint="eastAsia"/>
          <w:color w:val="FF0000"/>
          <w:szCs w:val="21"/>
        </w:rPr>
        <w:t>DBGrid</w:t>
      </w:r>
      <w:r>
        <w:rPr>
          <w:rFonts w:hint="eastAsia"/>
          <w:color w:val="FF0000"/>
          <w:szCs w:val="21"/>
        </w:rPr>
        <w:t>进行展示。</w:t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接口说明】</w:t>
      </w:r>
    </w:p>
    <w:p w:rsidR="001141A5" w:rsidRPr="00736235" w:rsidRDefault="001E35A2" w:rsidP="001E35A2">
      <w:pPr>
        <w:spacing w:line="360" w:lineRule="auto"/>
        <w:rPr>
          <w:szCs w:val="21"/>
        </w:rPr>
      </w:pPr>
      <w:r>
        <w:rPr>
          <w:rFonts w:hint="eastAsia"/>
          <w:color w:val="FF0000"/>
          <w:szCs w:val="21"/>
        </w:rPr>
        <w:t>由［</w:t>
      </w:r>
      <w:r w:rsidRPr="003263D1">
        <w:rPr>
          <w:rFonts w:hint="eastAsia"/>
          <w:b/>
          <w:color w:val="FF0000"/>
          <w:szCs w:val="21"/>
        </w:rPr>
        <w:t>订单管理</w:t>
      </w:r>
      <w:r>
        <w:rPr>
          <w:rFonts w:hint="eastAsia"/>
          <w:color w:val="FF0000"/>
          <w:szCs w:val="21"/>
        </w:rPr>
        <w:t>］中提供的</w:t>
      </w:r>
      <w:r w:rsidRPr="0010241F">
        <w:rPr>
          <w:rFonts w:hint="eastAsia"/>
          <w:b/>
          <w:i/>
          <w:color w:val="FF0000"/>
          <w:szCs w:val="21"/>
        </w:rPr>
        <w:t>采购订单表</w:t>
      </w:r>
      <w:r>
        <w:rPr>
          <w:rFonts w:hint="eastAsia"/>
          <w:color w:val="FF0000"/>
          <w:szCs w:val="21"/>
        </w:rPr>
        <w:t>作为数据来源。</w:t>
      </w:r>
    </w:p>
    <w:p w:rsidR="001141A5" w:rsidRPr="00736235" w:rsidRDefault="001141A5" w:rsidP="003B2054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财务管理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应付款和收货明细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选择供应商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点查看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应付款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列出应付款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点应付款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列出收货明细</w:t>
      </w:r>
    </w:p>
    <w:p w:rsidR="001141A5" w:rsidRPr="00736235" w:rsidRDefault="001141A5" w:rsidP="00736235">
      <w:pPr>
        <w:spacing w:line="360" w:lineRule="auto"/>
        <w:ind w:firstLineChars="300" w:firstLine="630"/>
        <w:rPr>
          <w:szCs w:val="21"/>
        </w:rPr>
      </w:pPr>
      <w:r w:rsidRPr="00736235">
        <w:rPr>
          <w:rFonts w:hint="eastAsia"/>
          <w:szCs w:val="21"/>
        </w:rPr>
        <w:t>点查看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已付款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可以查看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已付情况和收货记录</w:t>
      </w:r>
    </w:p>
    <w:p w:rsidR="001141A5" w:rsidRPr="00736235" w:rsidRDefault="001141A5" w:rsidP="00736235">
      <w:pPr>
        <w:spacing w:line="360" w:lineRule="auto"/>
        <w:ind w:firstLineChars="300" w:firstLine="630"/>
        <w:rPr>
          <w:szCs w:val="21"/>
        </w:rPr>
      </w:pPr>
      <w:r w:rsidRPr="00736235">
        <w:rPr>
          <w:rFonts w:hint="eastAsia"/>
          <w:szCs w:val="21"/>
        </w:rPr>
        <w:t>可以打印出报表或者导到</w:t>
      </w:r>
      <w:r w:rsidRPr="00736235">
        <w:rPr>
          <w:rFonts w:hint="eastAsia"/>
          <w:szCs w:val="21"/>
        </w:rPr>
        <w:t xml:space="preserve"> EXCEL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8B793A">
      <w:pPr>
        <w:spacing w:line="360" w:lineRule="auto"/>
        <w:ind w:leftChars="1170" w:left="2457"/>
        <w:rPr>
          <w:szCs w:val="21"/>
        </w:rPr>
      </w:pPr>
      <w:r w:rsidRPr="00736235">
        <w:rPr>
          <w:rFonts w:hint="eastAsia"/>
          <w:szCs w:val="21"/>
        </w:rPr>
        <w:t xml:space="preserve">  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   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690DFE">
      <w:pPr>
        <w:spacing w:line="360" w:lineRule="auto"/>
        <w:rPr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接口说明】</w:t>
      </w:r>
    </w:p>
    <w:p w:rsidR="001141A5" w:rsidRPr="00736235" w:rsidRDefault="001141A5" w:rsidP="003B2054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系统管理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初始化库存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新增门店的时候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相应的设置对应的初始库存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权限设置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菜单根据权限动态加载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允许一个用户捆绑多个角色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数据备份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C57D91" w:rsidP="003B2054">
      <w:pPr>
        <w:pStyle w:val="4"/>
        <w:rPr>
          <w:sz w:val="21"/>
          <w:szCs w:val="21"/>
        </w:rPr>
      </w:pPr>
      <w:r>
        <w:rPr>
          <w:rFonts w:hint="eastAsia"/>
          <w:sz w:val="21"/>
          <w:szCs w:val="21"/>
        </w:rPr>
        <w:t>调整商品价格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ab/>
      </w:r>
      <w:r w:rsidRPr="00736235">
        <w:rPr>
          <w:rFonts w:hint="eastAsia"/>
          <w:sz w:val="21"/>
          <w:szCs w:val="21"/>
        </w:rPr>
        <w:t>定时运行</w:t>
      </w:r>
      <w:r w:rsidRPr="00736235">
        <w:rPr>
          <w:rFonts w:hint="eastAsia"/>
          <w:sz w:val="21"/>
          <w:szCs w:val="21"/>
        </w:rPr>
        <w:t xml:space="preserve">job </w:t>
      </w:r>
      <w:r w:rsidRPr="00736235">
        <w:rPr>
          <w:rFonts w:hint="eastAsia"/>
          <w:sz w:val="21"/>
          <w:szCs w:val="21"/>
        </w:rPr>
        <w:t>调用</w:t>
      </w:r>
      <w:r w:rsidRPr="00736235">
        <w:rPr>
          <w:rFonts w:hint="eastAsia"/>
          <w:sz w:val="21"/>
          <w:szCs w:val="21"/>
        </w:rPr>
        <w:t xml:space="preserve">up_updateAtriclePrice </w:t>
      </w:r>
      <w:r w:rsidRPr="00736235">
        <w:rPr>
          <w:rFonts w:hint="eastAsia"/>
          <w:sz w:val="21"/>
          <w:szCs w:val="21"/>
        </w:rPr>
        <w:t>调整票价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基础数据管理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CD7475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 xml:space="preserve">  </w:t>
      </w:r>
      <w:r w:rsidR="00CD7475" w:rsidRPr="00736235">
        <w:rPr>
          <w:rFonts w:hint="eastAsia"/>
          <w:szCs w:val="21"/>
        </w:rPr>
        <w:t>实现</w:t>
      </w:r>
      <w:r w:rsidRPr="00736235">
        <w:rPr>
          <w:rFonts w:hint="eastAsia"/>
          <w:szCs w:val="21"/>
        </w:rPr>
        <w:t>维护供应商信息</w:t>
      </w:r>
      <w:r w:rsidR="00CD7475" w:rsidRPr="00736235">
        <w:rPr>
          <w:rFonts w:hint="eastAsia"/>
          <w:szCs w:val="21"/>
        </w:rPr>
        <w:t>、</w:t>
      </w:r>
      <w:r w:rsidRPr="00736235">
        <w:rPr>
          <w:rFonts w:hint="eastAsia"/>
          <w:szCs w:val="21"/>
        </w:rPr>
        <w:t>商品基本信息</w:t>
      </w:r>
      <w:r w:rsidR="00CD7475" w:rsidRPr="00736235">
        <w:rPr>
          <w:rFonts w:hint="eastAsia"/>
          <w:szCs w:val="21"/>
        </w:rPr>
        <w:t>、商品单位信息、用户信息、门店信息的</w:t>
      </w:r>
      <w:r w:rsidRPr="00736235">
        <w:rPr>
          <w:rFonts w:hint="eastAsia"/>
          <w:szCs w:val="21"/>
        </w:rPr>
        <w:t>增删改查</w:t>
      </w:r>
      <w:r w:rsidR="00CD7475" w:rsidRPr="00736235">
        <w:rPr>
          <w:rFonts w:hint="eastAsia"/>
          <w:szCs w:val="21"/>
        </w:rPr>
        <w:t>功能。</w:t>
      </w:r>
    </w:p>
    <w:p w:rsidR="008216A8" w:rsidRPr="00736235" w:rsidRDefault="008216A8" w:rsidP="008216A8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框架设计】</w:t>
      </w:r>
    </w:p>
    <w:p w:rsidR="008216A8" w:rsidRPr="00736235" w:rsidRDefault="008216A8" w:rsidP="008216A8">
      <w:pPr>
        <w:rPr>
          <w:szCs w:val="21"/>
        </w:rPr>
      </w:pPr>
      <w:r w:rsidRPr="00736235">
        <w:rPr>
          <w:szCs w:val="21"/>
        </w:rPr>
        <w:object w:dxaOrig="9617" w:dyaOrig="40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9pt;height:201.05pt" o:ole="">
            <v:imagedata r:id="rId45" o:title=""/>
          </v:shape>
          <o:OLEObject Type="Embed" ProgID="Visio.Drawing.11" ShapeID="_x0000_i1025" DrawAspect="Content" ObjectID="_1510638239" r:id="rId46"/>
        </w:object>
      </w:r>
    </w:p>
    <w:p w:rsidR="00A42114" w:rsidRPr="00736235" w:rsidRDefault="00FA2AC7" w:rsidP="00EB77C2">
      <w:pPr>
        <w:numPr>
          <w:ilvl w:val="0"/>
          <w:numId w:val="12"/>
        </w:numPr>
        <w:rPr>
          <w:szCs w:val="21"/>
        </w:rPr>
      </w:pPr>
      <w:r w:rsidRPr="00736235">
        <w:rPr>
          <w:rFonts w:hint="eastAsia"/>
          <w:szCs w:val="21"/>
        </w:rPr>
        <w:t>TBaseForm</w:t>
      </w:r>
      <w:r w:rsidRPr="00736235">
        <w:rPr>
          <w:rFonts w:hint="eastAsia"/>
          <w:szCs w:val="21"/>
        </w:rPr>
        <w:t>：信息维护窗口模板类，具备数据库的增删改查功能，其他所有信息维护例如商品信息维护，门店信息维护，用户信息维护等窗体，均从此窗体继承和拓展；</w:t>
      </w:r>
      <w:r w:rsidR="007C2025" w:rsidRPr="00736235">
        <w:rPr>
          <w:rFonts w:hint="eastAsia"/>
          <w:szCs w:val="21"/>
        </w:rPr>
        <w:t xml:space="preserve"> </w:t>
      </w:r>
    </w:p>
    <w:p w:rsidR="007C2025" w:rsidRPr="00736235" w:rsidRDefault="00FA2AC7" w:rsidP="00EB77C2">
      <w:pPr>
        <w:numPr>
          <w:ilvl w:val="0"/>
          <w:numId w:val="12"/>
        </w:numPr>
        <w:rPr>
          <w:szCs w:val="21"/>
        </w:rPr>
      </w:pPr>
      <w:r w:rsidRPr="00736235">
        <w:rPr>
          <w:rFonts w:hint="eastAsia"/>
          <w:szCs w:val="21"/>
        </w:rPr>
        <w:t>TDbOperator</w:t>
      </w:r>
      <w:r w:rsidRPr="00736235">
        <w:rPr>
          <w:rFonts w:hint="eastAsia"/>
          <w:szCs w:val="21"/>
        </w:rPr>
        <w:t>：数据库操作类，</w:t>
      </w:r>
      <w:r w:rsidR="007C2025" w:rsidRPr="00736235">
        <w:rPr>
          <w:rFonts w:hint="eastAsia"/>
          <w:szCs w:val="21"/>
        </w:rPr>
        <w:t>具备</w:t>
      </w:r>
      <w:r w:rsidRPr="00736235">
        <w:rPr>
          <w:rFonts w:hint="eastAsia"/>
          <w:szCs w:val="21"/>
        </w:rPr>
        <w:t>执行数据库增删改查</w:t>
      </w:r>
      <w:r w:rsidR="007C2025" w:rsidRPr="00736235">
        <w:rPr>
          <w:rFonts w:hint="eastAsia"/>
          <w:szCs w:val="21"/>
        </w:rPr>
        <w:t>SQL</w:t>
      </w:r>
      <w:r w:rsidR="007C2025" w:rsidRPr="00736235">
        <w:rPr>
          <w:rFonts w:hint="eastAsia"/>
          <w:szCs w:val="21"/>
        </w:rPr>
        <w:t>语句的功能；</w:t>
      </w:r>
    </w:p>
    <w:p w:rsidR="007C2025" w:rsidRPr="00736235" w:rsidRDefault="007C2025" w:rsidP="00EB77C2">
      <w:pPr>
        <w:numPr>
          <w:ilvl w:val="0"/>
          <w:numId w:val="12"/>
        </w:numPr>
        <w:rPr>
          <w:szCs w:val="21"/>
        </w:rPr>
      </w:pPr>
      <w:r w:rsidRPr="00736235">
        <w:rPr>
          <w:rFonts w:hint="eastAsia"/>
          <w:szCs w:val="21"/>
        </w:rPr>
        <w:lastRenderedPageBreak/>
        <w:t>TSQLHelper</w:t>
      </w:r>
      <w:r w:rsidRPr="00736235">
        <w:rPr>
          <w:rFonts w:hint="eastAsia"/>
          <w:szCs w:val="21"/>
        </w:rPr>
        <w:t>：数据库</w:t>
      </w:r>
      <w:r w:rsidRPr="00736235">
        <w:rPr>
          <w:rFonts w:hint="eastAsia"/>
          <w:szCs w:val="21"/>
        </w:rPr>
        <w:t>SQL</w:t>
      </w:r>
      <w:r w:rsidRPr="00736235">
        <w:rPr>
          <w:rFonts w:hint="eastAsia"/>
          <w:szCs w:val="21"/>
        </w:rPr>
        <w:t>语句构造类，根据表动态生成相应的表</w:t>
      </w:r>
      <w:r w:rsidRPr="00736235">
        <w:rPr>
          <w:rFonts w:hint="eastAsia"/>
          <w:szCs w:val="21"/>
        </w:rPr>
        <w:t>SQL</w:t>
      </w:r>
      <w:r w:rsidRPr="00736235">
        <w:rPr>
          <w:rFonts w:hint="eastAsia"/>
          <w:szCs w:val="21"/>
        </w:rPr>
        <w:t>操作语句；</w:t>
      </w:r>
    </w:p>
    <w:p w:rsidR="007C2025" w:rsidRPr="00736235" w:rsidRDefault="007C2025" w:rsidP="00EB77C2">
      <w:pPr>
        <w:numPr>
          <w:ilvl w:val="0"/>
          <w:numId w:val="12"/>
        </w:numPr>
        <w:rPr>
          <w:szCs w:val="21"/>
        </w:rPr>
      </w:pPr>
      <w:r w:rsidRPr="00736235">
        <w:rPr>
          <w:rFonts w:hint="eastAsia"/>
          <w:szCs w:val="21"/>
        </w:rPr>
        <w:t>TDBConnection</w:t>
      </w:r>
      <w:r w:rsidRPr="00736235">
        <w:rPr>
          <w:rFonts w:hint="eastAsia"/>
          <w:szCs w:val="21"/>
        </w:rPr>
        <w:t>：数据库连接类，主要功能，建立数据库连接；</w:t>
      </w:r>
    </w:p>
    <w:p w:rsidR="007C2025" w:rsidRPr="00736235" w:rsidRDefault="007C2025" w:rsidP="007C2025">
      <w:pPr>
        <w:rPr>
          <w:szCs w:val="21"/>
        </w:rPr>
      </w:pPr>
      <w:r w:rsidRPr="00736235">
        <w:rPr>
          <w:rFonts w:hint="eastAsia"/>
          <w:szCs w:val="21"/>
        </w:rPr>
        <w:t>以上的类，类图如下：</w:t>
      </w:r>
    </w:p>
    <w:p w:rsidR="007C2025" w:rsidRPr="00736235" w:rsidRDefault="007C2025" w:rsidP="007C2025">
      <w:pPr>
        <w:rPr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313056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销售管理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调价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进行进价调整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690DFE">
      <w:pPr>
        <w:spacing w:line="360" w:lineRule="auto"/>
        <w:ind w:firstLine="420"/>
        <w:rPr>
          <w:szCs w:val="21"/>
        </w:rPr>
      </w:pPr>
      <w:r w:rsidRPr="00736235">
        <w:rPr>
          <w:rFonts w:hint="eastAsia"/>
          <w:szCs w:val="21"/>
        </w:rPr>
        <w:t>系统作业检查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调整信息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更新每日价格表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每日价格表的触发器更新</w:t>
      </w:r>
    </w:p>
    <w:p w:rsidR="001141A5" w:rsidRPr="00736235" w:rsidRDefault="001141A5" w:rsidP="00690DFE">
      <w:pPr>
        <w:spacing w:line="360" w:lineRule="auto"/>
        <w:ind w:firstLine="420"/>
        <w:rPr>
          <w:szCs w:val="21"/>
        </w:rPr>
      </w:pPr>
      <w:r w:rsidRPr="00736235">
        <w:rPr>
          <w:rFonts w:hint="eastAsia"/>
          <w:szCs w:val="21"/>
        </w:rPr>
        <w:t>商品情况表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查询销售情况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可以汇总所有门店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分门店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分时段查询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可打印出结果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报表</w:t>
      </w:r>
    </w:p>
    <w:p w:rsidR="000F09C2" w:rsidRPr="00736235" w:rsidRDefault="0000171F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进销存汇总</w:t>
      </w:r>
      <w:r w:rsidR="000F09C2" w:rsidRPr="00736235">
        <w:rPr>
          <w:rFonts w:hint="eastAsia"/>
          <w:sz w:val="21"/>
          <w:szCs w:val="21"/>
        </w:rPr>
        <w:t>报表</w:t>
      </w:r>
    </w:p>
    <w:p w:rsidR="00AF6417" w:rsidRPr="00736235" w:rsidRDefault="00AF6417" w:rsidP="00AF6417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AF6417" w:rsidRPr="00736235" w:rsidRDefault="00AF6417" w:rsidP="00AF6417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="00BA4019" w:rsidRPr="00736235">
        <w:rPr>
          <w:rFonts w:hint="eastAsia"/>
          <w:szCs w:val="21"/>
        </w:rPr>
        <w:t>按时间段汇总进销存报表（商品信息</w:t>
      </w:r>
      <w:r w:rsidR="00BA4019" w:rsidRPr="00736235">
        <w:rPr>
          <w:rFonts w:hint="eastAsia"/>
          <w:szCs w:val="21"/>
        </w:rPr>
        <w:t>..</w:t>
      </w:r>
      <w:r w:rsidR="00BA4019" w:rsidRPr="00736235">
        <w:rPr>
          <w:rFonts w:hint="eastAsia"/>
          <w:szCs w:val="21"/>
        </w:rPr>
        <w:t>，进货数量，进货金额，库存数量，库存金额，销售数量，销售金额）</w:t>
      </w:r>
    </w:p>
    <w:p w:rsidR="00AF6417" w:rsidRPr="00736235" w:rsidRDefault="00AF6417" w:rsidP="00AF6417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】</w:t>
      </w:r>
    </w:p>
    <w:p w:rsidR="00AF6417" w:rsidRPr="00736235" w:rsidRDefault="00AF6417" w:rsidP="00AF6417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库存分析报表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库存分析报表</w:t>
      </w:r>
      <w:r w:rsidRPr="00736235">
        <w:rPr>
          <w:rFonts w:hint="eastAsia"/>
          <w:szCs w:val="21"/>
        </w:rPr>
        <w:t>(</w:t>
      </w:r>
      <w:r w:rsidRPr="00736235">
        <w:rPr>
          <w:rFonts w:hint="eastAsia"/>
          <w:szCs w:val="21"/>
        </w:rPr>
        <w:t>商品信息</w:t>
      </w:r>
      <w:r w:rsidRPr="00736235">
        <w:rPr>
          <w:rFonts w:hint="eastAsia"/>
          <w:szCs w:val="21"/>
        </w:rPr>
        <w:t>..,</w:t>
      </w:r>
      <w:r w:rsidRPr="00736235">
        <w:rPr>
          <w:rFonts w:hint="eastAsia"/>
          <w:szCs w:val="21"/>
        </w:rPr>
        <w:t>期初库存，期初库存金额，期末库存，期末库存金额，期间进货，期间损耗，损耗率</w:t>
      </w:r>
      <w:r w:rsidRPr="00736235">
        <w:rPr>
          <w:rFonts w:hint="eastAsia"/>
          <w:szCs w:val="21"/>
        </w:rPr>
        <w:t>)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期间进销存汇总报表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期间进销存汇总报表</w:t>
      </w:r>
      <w:r w:rsidRPr="00736235">
        <w:rPr>
          <w:rFonts w:hint="eastAsia"/>
          <w:szCs w:val="21"/>
        </w:rPr>
        <w:t>(</w:t>
      </w:r>
      <w:r w:rsidRPr="00736235">
        <w:rPr>
          <w:rFonts w:hint="eastAsia"/>
          <w:szCs w:val="21"/>
        </w:rPr>
        <w:t>商品信息</w:t>
      </w:r>
      <w:r w:rsidRPr="00736235">
        <w:rPr>
          <w:rFonts w:hint="eastAsia"/>
          <w:szCs w:val="21"/>
        </w:rPr>
        <w:t>..,</w:t>
      </w:r>
      <w:r w:rsidRPr="00736235">
        <w:rPr>
          <w:rFonts w:hint="eastAsia"/>
          <w:szCs w:val="21"/>
        </w:rPr>
        <w:t>进货数量，进货金额，销售数量，销售金额，损耗数量，损耗金额，理论毛利，实际毛利</w:t>
      </w:r>
      <w:r w:rsidRPr="00736235">
        <w:rPr>
          <w:rFonts w:hint="eastAsia"/>
          <w:szCs w:val="21"/>
        </w:rPr>
        <w:t>)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310B32" w:rsidRPr="00736235" w:rsidRDefault="00310B32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盘赢盘亏报表</w:t>
      </w:r>
    </w:p>
    <w:p w:rsidR="00310B32" w:rsidRPr="00736235" w:rsidRDefault="00310B32" w:rsidP="00310B32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310B32" w:rsidRPr="00736235" w:rsidRDefault="00310B32" w:rsidP="00310B32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="002D6137" w:rsidRPr="00736235">
        <w:rPr>
          <w:rFonts w:hint="eastAsia"/>
          <w:szCs w:val="21"/>
        </w:rPr>
        <w:t>期间盘点，整理库存数据，给出商品信息</w:t>
      </w:r>
      <w:r w:rsidR="002D6137" w:rsidRPr="00736235">
        <w:rPr>
          <w:rFonts w:hint="eastAsia"/>
          <w:szCs w:val="21"/>
        </w:rPr>
        <w:t>..</w:t>
      </w:r>
      <w:r w:rsidR="002D6137" w:rsidRPr="00736235">
        <w:rPr>
          <w:rFonts w:hint="eastAsia"/>
          <w:szCs w:val="21"/>
        </w:rPr>
        <w:t>，进货数量，进货金额，销售数量，销售金额，退货数量，退货金额，盈利（亏损）金额</w:t>
      </w:r>
      <w:r w:rsidR="0067754E" w:rsidRPr="00736235">
        <w:rPr>
          <w:rFonts w:hint="eastAsia"/>
          <w:szCs w:val="21"/>
        </w:rPr>
        <w:t>报表</w:t>
      </w:r>
    </w:p>
    <w:p w:rsidR="00310B32" w:rsidRPr="00736235" w:rsidRDefault="00310B32" w:rsidP="00310B32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310B32" w:rsidRPr="00736235" w:rsidRDefault="00310B32" w:rsidP="00310B32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0F09C2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销售报表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日汇总报表</w:t>
      </w:r>
      <w:r w:rsidRPr="00736235">
        <w:rPr>
          <w:rFonts w:hint="eastAsia"/>
          <w:szCs w:val="21"/>
        </w:rPr>
        <w:t xml:space="preserve">( </w:t>
      </w:r>
      <w:r w:rsidRPr="00736235">
        <w:rPr>
          <w:rFonts w:hint="eastAsia"/>
          <w:szCs w:val="21"/>
        </w:rPr>
        <w:t>门店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，日期</w:t>
      </w:r>
      <w:r w:rsidRPr="00736235">
        <w:rPr>
          <w:rFonts w:hint="eastAsia"/>
          <w:szCs w:val="21"/>
        </w:rPr>
        <w:t xml:space="preserve">  </w:t>
      </w:r>
      <w:r w:rsidRPr="00736235">
        <w:rPr>
          <w:rFonts w:hint="eastAsia"/>
          <w:szCs w:val="21"/>
        </w:rPr>
        <w:t>库存数量</w:t>
      </w:r>
      <w:r w:rsidRPr="00736235">
        <w:rPr>
          <w:rFonts w:hint="eastAsia"/>
          <w:szCs w:val="21"/>
        </w:rPr>
        <w:t>,</w:t>
      </w:r>
      <w:r w:rsidRPr="00736235">
        <w:rPr>
          <w:rFonts w:hint="eastAsia"/>
          <w:szCs w:val="21"/>
        </w:rPr>
        <w:t>库存成本金额</w:t>
      </w:r>
      <w:r w:rsidRPr="00736235">
        <w:rPr>
          <w:rFonts w:hint="eastAsia"/>
          <w:szCs w:val="21"/>
        </w:rPr>
        <w:t>)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F21D4D" w:rsidRPr="00736235" w:rsidRDefault="00F21D4D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商品调价汇总表</w:t>
      </w:r>
    </w:p>
    <w:p w:rsidR="00F21D4D" w:rsidRPr="00736235" w:rsidRDefault="00F21D4D" w:rsidP="00F21D4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F21D4D" w:rsidRPr="00736235" w:rsidRDefault="00F21D4D" w:rsidP="00F21D4D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能提供对某一段时期内所有商品价格有改动的进行汇总和查询功能</w:t>
      </w:r>
      <w:r w:rsidRPr="00736235">
        <w:rPr>
          <w:rFonts w:hint="eastAsia"/>
          <w:szCs w:val="21"/>
        </w:rPr>
        <w:t>.</w:t>
      </w:r>
      <w:r w:rsidRPr="00736235">
        <w:rPr>
          <w:rFonts w:hint="eastAsia"/>
          <w:szCs w:val="21"/>
        </w:rPr>
        <w:t>并且提供以商品编码为条件的查询方式</w:t>
      </w:r>
    </w:p>
    <w:p w:rsidR="00F21D4D" w:rsidRPr="00736235" w:rsidRDefault="00F21D4D" w:rsidP="00F21D4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F21D4D" w:rsidRPr="00736235" w:rsidRDefault="00F21D4D" w:rsidP="00F21D4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2C4BFD" w:rsidRPr="00736235" w:rsidRDefault="002C4BFD" w:rsidP="003B2054">
      <w:pPr>
        <w:pStyle w:val="4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进退货汇总表</w:t>
      </w:r>
    </w:p>
    <w:p w:rsidR="002C4BFD" w:rsidRPr="00736235" w:rsidRDefault="002C4BFD" w:rsidP="002C4BF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2C4BFD" w:rsidRPr="00736235" w:rsidRDefault="002C4BFD" w:rsidP="002C4BFD">
      <w:pPr>
        <w:spacing w:line="360" w:lineRule="auto"/>
        <w:rPr>
          <w:szCs w:val="21"/>
        </w:rPr>
      </w:pPr>
      <w:r w:rsidRPr="00736235">
        <w:rPr>
          <w:rFonts w:hint="eastAsia"/>
          <w:szCs w:val="21"/>
        </w:rPr>
        <w:tab/>
      </w:r>
      <w:r w:rsidR="00F23AA6" w:rsidRPr="00736235">
        <w:rPr>
          <w:rFonts w:hint="eastAsia"/>
          <w:szCs w:val="21"/>
        </w:rPr>
        <w:t>系统必须按月和按季节提供商品的订货单和退货当汇总报表</w:t>
      </w:r>
      <w:r w:rsidR="00F23AA6" w:rsidRPr="00736235">
        <w:rPr>
          <w:rFonts w:hint="eastAsia"/>
          <w:szCs w:val="21"/>
        </w:rPr>
        <w:t>,</w:t>
      </w:r>
      <w:r w:rsidR="00F23AA6" w:rsidRPr="00736235">
        <w:rPr>
          <w:rFonts w:hint="eastAsia"/>
          <w:szCs w:val="21"/>
        </w:rPr>
        <w:t>报表中必须提醒订货的商品名称数量</w:t>
      </w:r>
      <w:r w:rsidR="00F23AA6" w:rsidRPr="00736235">
        <w:rPr>
          <w:rFonts w:hint="eastAsia"/>
          <w:szCs w:val="21"/>
        </w:rPr>
        <w:t>,</w:t>
      </w:r>
      <w:r w:rsidR="00F23AA6" w:rsidRPr="00736235">
        <w:rPr>
          <w:rFonts w:hint="eastAsia"/>
          <w:szCs w:val="21"/>
        </w:rPr>
        <w:t>总金额</w:t>
      </w:r>
      <w:r w:rsidR="00F23AA6" w:rsidRPr="00736235">
        <w:rPr>
          <w:rFonts w:hint="eastAsia"/>
          <w:szCs w:val="21"/>
        </w:rPr>
        <w:t>,</w:t>
      </w:r>
      <w:r w:rsidR="00F23AA6" w:rsidRPr="00736235">
        <w:rPr>
          <w:rFonts w:hint="eastAsia"/>
          <w:szCs w:val="21"/>
        </w:rPr>
        <w:t>订货的供应商名称</w:t>
      </w:r>
      <w:r w:rsidR="00F23AA6" w:rsidRPr="00736235">
        <w:rPr>
          <w:rFonts w:hint="eastAsia"/>
          <w:szCs w:val="21"/>
        </w:rPr>
        <w:t>,</w:t>
      </w:r>
      <w:r w:rsidR="00F23AA6" w:rsidRPr="00736235">
        <w:rPr>
          <w:rFonts w:hint="eastAsia"/>
          <w:szCs w:val="21"/>
        </w:rPr>
        <w:t>供应商付款方式</w:t>
      </w:r>
    </w:p>
    <w:p w:rsidR="002C4BFD" w:rsidRPr="00736235" w:rsidRDefault="002C4BFD" w:rsidP="002C4BF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2C4BFD" w:rsidRPr="00736235" w:rsidRDefault="002C4BFD" w:rsidP="002C4BFD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F21D4D" w:rsidRPr="00736235" w:rsidRDefault="00F21D4D" w:rsidP="00F21D4D">
      <w:pPr>
        <w:rPr>
          <w:szCs w:val="21"/>
        </w:rPr>
      </w:pPr>
    </w:p>
    <w:p w:rsidR="00A11775" w:rsidRPr="00736235" w:rsidRDefault="00A11775" w:rsidP="00A11775">
      <w:pPr>
        <w:pStyle w:val="2"/>
        <w:spacing w:line="360" w:lineRule="auto"/>
        <w:rPr>
          <w:sz w:val="21"/>
          <w:szCs w:val="21"/>
        </w:rPr>
      </w:pPr>
      <w:bookmarkStart w:id="91" w:name="_Toc167788727"/>
      <w:r w:rsidRPr="00736235">
        <w:rPr>
          <w:rFonts w:hint="eastAsia"/>
          <w:sz w:val="21"/>
          <w:szCs w:val="21"/>
        </w:rPr>
        <w:t>通信服务器</w:t>
      </w:r>
      <w:bookmarkEnd w:id="91"/>
    </w:p>
    <w:p w:rsidR="00DE3940" w:rsidRPr="00736235" w:rsidRDefault="00DE3940" w:rsidP="00DE3940">
      <w:pPr>
        <w:pStyle w:val="3"/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通信服务器</w:t>
      </w:r>
    </w:p>
    <w:p w:rsidR="00DE3940" w:rsidRPr="00736235" w:rsidRDefault="00DE3940" w:rsidP="00DE3940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DE3940" w:rsidRPr="00736235" w:rsidRDefault="00DE3940" w:rsidP="00DE3940">
      <w:pPr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监听门店客户端连接请求，接收客户端发送过来的数据报，根据协议解析；或者从数据库中提取相应的数据，根据协议封装数据包，发送给客户端；</w:t>
      </w:r>
    </w:p>
    <w:p w:rsidR="00DE3940" w:rsidRPr="00736235" w:rsidRDefault="00DE3940" w:rsidP="00DE3940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DE3940" w:rsidRPr="00736235" w:rsidRDefault="00DE3940" w:rsidP="00DE3940">
      <w:pPr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由项目组成员</w:t>
      </w:r>
      <w:r w:rsidR="005B5BB7" w:rsidRPr="00736235">
        <w:rPr>
          <w:rFonts w:hint="eastAsia"/>
          <w:szCs w:val="21"/>
        </w:rPr>
        <w:t>提供</w:t>
      </w:r>
    </w:p>
    <w:p w:rsidR="00DE3940" w:rsidRPr="00736235" w:rsidRDefault="00DE3940" w:rsidP="00DE3940">
      <w:pPr>
        <w:pStyle w:val="4"/>
        <w:numPr>
          <w:ilvl w:val="0"/>
          <w:numId w:val="0"/>
        </w:numPr>
        <w:spacing w:line="360" w:lineRule="auto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DE3940" w:rsidRPr="00736235" w:rsidRDefault="00DE3940" w:rsidP="00DE3940">
      <w:pPr>
        <w:rPr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具体的自定义通信协议（由项目组成员提供）</w:t>
      </w:r>
    </w:p>
    <w:p w:rsidR="005B5BB7" w:rsidRDefault="007D5EB8" w:rsidP="007D5EB8">
      <w:pPr>
        <w:pStyle w:val="1"/>
        <w:spacing w:line="360" w:lineRule="auto"/>
      </w:pPr>
      <w:bookmarkStart w:id="92" w:name="_Toc167788728"/>
      <w:r>
        <w:rPr>
          <w:rFonts w:hint="eastAsia"/>
        </w:rPr>
        <w:lastRenderedPageBreak/>
        <w:t>数据库设计</w:t>
      </w:r>
      <w:bookmarkEnd w:id="92"/>
    </w:p>
    <w:p w:rsidR="007D5EB8" w:rsidRPr="00736235" w:rsidRDefault="007D5EB8" w:rsidP="007D5EB8">
      <w:pPr>
        <w:pStyle w:val="2"/>
        <w:rPr>
          <w:sz w:val="21"/>
          <w:szCs w:val="21"/>
        </w:rPr>
      </w:pPr>
      <w:bookmarkStart w:id="93" w:name="_Toc167788729"/>
      <w:r w:rsidRPr="00736235">
        <w:rPr>
          <w:rFonts w:hint="eastAsia"/>
          <w:sz w:val="21"/>
          <w:szCs w:val="21"/>
        </w:rPr>
        <w:t>收银子系统和店长子系统数据库设计</w:t>
      </w:r>
      <w:bookmarkEnd w:id="93"/>
    </w:p>
    <w:p w:rsidR="0067462A" w:rsidRPr="00736235" w:rsidRDefault="0067462A" w:rsidP="0067462A">
      <w:pPr>
        <w:pStyle w:val="3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数据库</w:t>
      </w:r>
      <w:r w:rsidRPr="00736235">
        <w:rPr>
          <w:rFonts w:hint="eastAsia"/>
          <w:sz w:val="21"/>
          <w:szCs w:val="21"/>
        </w:rPr>
        <w:t>ER</w:t>
      </w:r>
      <w:r w:rsidRPr="00736235">
        <w:rPr>
          <w:rFonts w:hint="eastAsia"/>
          <w:sz w:val="21"/>
          <w:szCs w:val="21"/>
        </w:rPr>
        <w:t>图</w:t>
      </w:r>
    </w:p>
    <w:p w:rsidR="007D5EB8" w:rsidRPr="00736235" w:rsidRDefault="007D5EB8" w:rsidP="007D5EB8">
      <w:pPr>
        <w:ind w:left="480"/>
        <w:rPr>
          <w:szCs w:val="21"/>
        </w:rPr>
      </w:pPr>
      <w:r w:rsidRPr="00736235">
        <w:rPr>
          <w:rFonts w:hint="eastAsia"/>
          <w:szCs w:val="21"/>
        </w:rPr>
        <w:t>由项目成员设计提供</w:t>
      </w:r>
    </w:p>
    <w:p w:rsidR="007D5EB8" w:rsidRPr="00736235" w:rsidRDefault="007D5EB8" w:rsidP="007D5EB8">
      <w:pPr>
        <w:pStyle w:val="2"/>
        <w:rPr>
          <w:sz w:val="21"/>
          <w:szCs w:val="21"/>
        </w:rPr>
      </w:pPr>
      <w:bookmarkStart w:id="94" w:name="_Toc167788730"/>
      <w:r w:rsidRPr="00736235">
        <w:rPr>
          <w:rFonts w:hint="eastAsia"/>
          <w:sz w:val="21"/>
          <w:szCs w:val="21"/>
        </w:rPr>
        <w:t>总部数据库设计</w:t>
      </w:r>
      <w:bookmarkEnd w:id="94"/>
    </w:p>
    <w:p w:rsidR="0067462A" w:rsidRPr="00736235" w:rsidRDefault="0067462A" w:rsidP="0067462A">
      <w:pPr>
        <w:pStyle w:val="3"/>
        <w:rPr>
          <w:sz w:val="21"/>
          <w:szCs w:val="21"/>
        </w:rPr>
      </w:pPr>
      <w:r w:rsidRPr="00736235">
        <w:rPr>
          <w:rFonts w:hint="eastAsia"/>
          <w:sz w:val="21"/>
          <w:szCs w:val="21"/>
        </w:rPr>
        <w:t>数据库</w:t>
      </w:r>
      <w:r w:rsidRPr="00736235">
        <w:rPr>
          <w:rFonts w:hint="eastAsia"/>
          <w:sz w:val="21"/>
          <w:szCs w:val="21"/>
        </w:rPr>
        <w:t>ER</w:t>
      </w:r>
      <w:r w:rsidRPr="00736235">
        <w:rPr>
          <w:rFonts w:hint="eastAsia"/>
          <w:sz w:val="21"/>
          <w:szCs w:val="21"/>
        </w:rPr>
        <w:t>图</w:t>
      </w:r>
    </w:p>
    <w:p w:rsidR="007D5EB8" w:rsidRPr="007D5EB8" w:rsidRDefault="007D5EB8" w:rsidP="007D5EB8">
      <w:pPr>
        <w:ind w:left="480"/>
      </w:pPr>
      <w:r w:rsidRPr="00736235">
        <w:rPr>
          <w:rFonts w:hint="eastAsia"/>
          <w:szCs w:val="21"/>
        </w:rPr>
        <w:t>由</w:t>
      </w:r>
      <w:r w:rsidR="0067462A" w:rsidRPr="00736235">
        <w:rPr>
          <w:rFonts w:hint="eastAsia"/>
          <w:szCs w:val="21"/>
        </w:rPr>
        <w:t>项目成员设计完成</w:t>
      </w:r>
    </w:p>
    <w:sectPr w:rsidR="007D5EB8" w:rsidRPr="007D5EB8" w:rsidSect="008458BA">
      <w:headerReference w:type="default" r:id="rId47"/>
      <w:footerReference w:type="default" r:id="rId48"/>
      <w:endnotePr>
        <w:numFmt w:val="decimal"/>
      </w:endnotePr>
      <w:pgSz w:w="11907" w:h="16840" w:code="9"/>
      <w:pgMar w:top="1134" w:right="1134" w:bottom="1134" w:left="1134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3068D" w:rsidRDefault="0033068D">
      <w:r>
        <w:separator/>
      </w:r>
    </w:p>
  </w:endnote>
  <w:endnote w:type="continuationSeparator" w:id="0">
    <w:p w:rsidR="0033068D" w:rsidRDefault="0033068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仿宋_GB2312">
    <w:altName w:val="Arial Unicode MS"/>
    <w:charset w:val="86"/>
    <w:family w:val="modern"/>
    <w:pitch w:val="fixed"/>
    <w:sig w:usb0="00000000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/>
    </w:tblPr>
    <w:tblGrid>
      <w:gridCol w:w="3162"/>
      <w:gridCol w:w="3162"/>
      <w:gridCol w:w="3162"/>
    </w:tblGrid>
    <w:tr w:rsidR="00E51B58" w:rsidRPr="00EB77C2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E51B58" w:rsidRPr="00EB77C2" w:rsidRDefault="00E51B58">
          <w:pPr>
            <w:ind w:right="360"/>
          </w:pPr>
          <w:r w:rsidRPr="00EB77C2">
            <w:rPr>
              <w:rFonts w:hint="eastAsia"/>
            </w:rPr>
            <w:t>密级：商业</w:t>
          </w:r>
          <w:r>
            <w:rPr>
              <w:rFonts w:ascii="Arial" w:hAnsi="Arial" w:cs="Arial"/>
              <w:color w:val="333333"/>
              <w:sz w:val="19"/>
              <w:szCs w:val="19"/>
              <w:shd w:val="clear" w:color="auto" w:fill="FFFFFF"/>
            </w:rPr>
            <w:t>机密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E51B58" w:rsidRPr="00EB77C2" w:rsidRDefault="00E51B58">
          <w:pPr>
            <w:jc w:val="center"/>
            <w:rPr>
              <w:rFonts w:ascii="Times New Roman"/>
            </w:rPr>
          </w:pP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E51B58" w:rsidRPr="00EB77C2" w:rsidRDefault="00E51B58">
          <w:pPr>
            <w:jc w:val="right"/>
          </w:pPr>
          <w:r w:rsidRPr="00EB77C2">
            <w:t xml:space="preserve">Page </w:t>
          </w:r>
          <w:r w:rsidR="008458BA" w:rsidRPr="00EB77C2">
            <w:rPr>
              <w:rStyle w:val="a6"/>
            </w:rPr>
            <w:fldChar w:fldCharType="begin"/>
          </w:r>
          <w:r w:rsidRPr="00EB77C2">
            <w:rPr>
              <w:rStyle w:val="a6"/>
            </w:rPr>
            <w:instrText xml:space="preserve">page </w:instrText>
          </w:r>
          <w:r w:rsidR="008458BA" w:rsidRPr="00EB77C2">
            <w:rPr>
              <w:rStyle w:val="a6"/>
            </w:rPr>
            <w:fldChar w:fldCharType="separate"/>
          </w:r>
          <w:r w:rsidR="009961E1">
            <w:rPr>
              <w:rStyle w:val="a6"/>
              <w:noProof/>
            </w:rPr>
            <w:t>54</w:t>
          </w:r>
          <w:r w:rsidR="008458BA" w:rsidRPr="00EB77C2">
            <w:rPr>
              <w:rStyle w:val="a6"/>
            </w:rPr>
            <w:fldChar w:fldCharType="end"/>
          </w:r>
          <w:r w:rsidRPr="00EB77C2">
            <w:rPr>
              <w:rStyle w:val="a6"/>
              <w:rFonts w:hint="eastAsia"/>
            </w:rPr>
            <w:t>/45</w:t>
          </w:r>
        </w:p>
      </w:tc>
    </w:tr>
  </w:tbl>
  <w:p w:rsidR="00E51B58" w:rsidRDefault="00E51B58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3068D" w:rsidRDefault="0033068D">
      <w:r>
        <w:separator/>
      </w:r>
    </w:p>
  </w:footnote>
  <w:footnote w:type="continuationSeparator" w:id="0">
    <w:p w:rsidR="0033068D" w:rsidRDefault="0033068D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51B58" w:rsidRPr="00FF56CE" w:rsidRDefault="00E51B58">
    <w:pPr>
      <w:pStyle w:val="a4"/>
      <w:rPr>
        <w:u w:val="single"/>
      </w:rPr>
    </w:pPr>
    <w:r>
      <w:rPr>
        <w:rFonts w:hint="eastAsia"/>
        <w:u w:val="single"/>
      </w:rPr>
      <w:t>糖尿病</w:t>
    </w:r>
    <w:r w:rsidRPr="00FF56CE">
      <w:rPr>
        <w:rFonts w:hint="eastAsia"/>
        <w:u w:val="single"/>
      </w:rPr>
      <w:t>管理系统概要设计文档</w:t>
    </w:r>
    <w:r w:rsidRPr="00FF56CE">
      <w:rPr>
        <w:rFonts w:hint="eastAsia"/>
        <w:u w:val="single"/>
      </w:rPr>
      <w:t xml:space="preserve">                                    </w:t>
    </w:r>
    <w:r w:rsidR="0071060E">
      <w:rPr>
        <w:rFonts w:hint="eastAsia"/>
        <w:u w:val="single"/>
      </w:rPr>
      <w:t xml:space="preserve">               </w:t>
    </w:r>
    <w:r>
      <w:rPr>
        <w:rFonts w:hint="eastAsia"/>
        <w:u w:val="single"/>
      </w:rPr>
      <w:t>设计人：李琪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55B43AE0"/>
    <w:lvl w:ilvl="0">
      <w:start w:val="1"/>
      <w:numFmt w:val="decimal"/>
      <w:pStyle w:val="1"/>
      <w:lvlText w:val="%1."/>
      <w:legacy w:legacy="1" w:legacySpace="144" w:legacyIndent="0"/>
      <w:lvlJc w:val="left"/>
    </w:lvl>
    <w:lvl w:ilvl="1">
      <w:start w:val="1"/>
      <w:numFmt w:val="decimal"/>
      <w:pStyle w:val="2"/>
      <w:lvlText w:val="%1.%2"/>
      <w:legacy w:legacy="1" w:legacySpace="144" w:legacyIndent="0"/>
      <w:lvlJc w:val="left"/>
    </w:lvl>
    <w:lvl w:ilvl="2">
      <w:start w:val="1"/>
      <w:numFmt w:val="decimal"/>
      <w:pStyle w:val="3"/>
      <w:lvlText w:val="%1.%2.%3"/>
      <w:legacy w:legacy="1" w:legacySpace="144" w:legacyIndent="0"/>
      <w:lvlJc w:val="left"/>
    </w:lvl>
    <w:lvl w:ilvl="3">
      <w:start w:val="1"/>
      <w:numFmt w:val="decimal"/>
      <w:pStyle w:val="4"/>
      <w:lvlText w:val="%1.%2.%3.%4"/>
      <w:legacy w:legacy="1" w:legacySpace="144" w:legacyIndent="0"/>
      <w:lvlJc w:val="left"/>
    </w:lvl>
    <w:lvl w:ilvl="4">
      <w:start w:val="1"/>
      <w:numFmt w:val="decimal"/>
      <w:pStyle w:val="5"/>
      <w:lvlText w:val="%1.%2.%3.%4.%5"/>
      <w:legacy w:legacy="1" w:legacySpace="144" w:legacyIndent="0"/>
      <w:lvlJc w:val="left"/>
    </w:lvl>
    <w:lvl w:ilvl="5">
      <w:start w:val="1"/>
      <w:numFmt w:val="decimal"/>
      <w:pStyle w:val="6"/>
      <w:lvlText w:val="%1.%2.%3.%4.%5.%6"/>
      <w:legacy w:legacy="1" w:legacySpace="144" w:legacyIndent="0"/>
      <w:lvlJc w:val="left"/>
    </w:lvl>
    <w:lvl w:ilvl="6">
      <w:start w:val="1"/>
      <w:numFmt w:val="decimal"/>
      <w:pStyle w:val="7"/>
      <w:lvlText w:val="%1.%2.%3.%4.%5.%6.%7"/>
      <w:legacy w:legacy="1" w:legacySpace="144" w:legacyIndent="0"/>
      <w:lvlJc w:val="left"/>
    </w:lvl>
    <w:lvl w:ilvl="7">
      <w:start w:val="1"/>
      <w:numFmt w:val="decimal"/>
      <w:pStyle w:val="8"/>
      <w:lvlText w:val="%1.%2.%3.%4.%5.%6.%7.%8"/>
      <w:legacy w:legacy="1" w:legacySpace="144" w:legacyIndent="0"/>
      <w:lvlJc w:val="left"/>
    </w:lvl>
    <w:lvl w:ilvl="8">
      <w:start w:val="1"/>
      <w:numFmt w:val="decimal"/>
      <w:pStyle w:val="9"/>
      <w:lvlText w:val="%1.%2.%3.%4.%5.%6.%7.%8.%9"/>
      <w:legacy w:legacy="1" w:legacySpace="144" w:legacyIndent="0"/>
      <w:lvlJc w:val="left"/>
    </w:lvl>
  </w:abstractNum>
  <w:abstractNum w:abstractNumId="1">
    <w:nsid w:val="012060EF"/>
    <w:multiLevelType w:val="hybridMultilevel"/>
    <w:tmpl w:val="A1689CB4"/>
    <w:lvl w:ilvl="0" w:tplc="829E7F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6BE570A"/>
    <w:multiLevelType w:val="hybridMultilevel"/>
    <w:tmpl w:val="CB2CF01A"/>
    <w:lvl w:ilvl="0" w:tplc="0409000B">
      <w:start w:val="1"/>
      <w:numFmt w:val="bullet"/>
      <w:lvlText w:val=""/>
      <w:lvlJc w:val="left"/>
      <w:pPr>
        <w:ind w:left="20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4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06" w:hanging="420"/>
      </w:pPr>
      <w:rPr>
        <w:rFonts w:ascii="Wingdings" w:hAnsi="Wingdings" w:hint="default"/>
      </w:rPr>
    </w:lvl>
  </w:abstractNum>
  <w:abstractNum w:abstractNumId="3">
    <w:nsid w:val="0EBA16DC"/>
    <w:multiLevelType w:val="hybridMultilevel"/>
    <w:tmpl w:val="0E122344"/>
    <w:lvl w:ilvl="0" w:tplc="8CB683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5662888"/>
    <w:multiLevelType w:val="hybridMultilevel"/>
    <w:tmpl w:val="47D64464"/>
    <w:lvl w:ilvl="0" w:tplc="0409000B">
      <w:start w:val="1"/>
      <w:numFmt w:val="bullet"/>
      <w:lvlText w:val=""/>
      <w:lvlJc w:val="left"/>
      <w:pPr>
        <w:tabs>
          <w:tab w:val="num" w:pos="1155"/>
        </w:tabs>
        <w:ind w:left="115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575"/>
        </w:tabs>
        <w:ind w:left="15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995"/>
        </w:tabs>
        <w:ind w:left="19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15"/>
        </w:tabs>
        <w:ind w:left="24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35"/>
        </w:tabs>
        <w:ind w:left="28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255"/>
        </w:tabs>
        <w:ind w:left="32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675"/>
        </w:tabs>
        <w:ind w:left="36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095"/>
        </w:tabs>
        <w:ind w:left="40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15"/>
        </w:tabs>
        <w:ind w:left="4515" w:hanging="420"/>
      </w:pPr>
      <w:rPr>
        <w:rFonts w:ascii="Wingdings" w:hAnsi="Wingdings" w:hint="default"/>
      </w:rPr>
    </w:lvl>
  </w:abstractNum>
  <w:abstractNum w:abstractNumId="5">
    <w:nsid w:val="157E2708"/>
    <w:multiLevelType w:val="hybridMultilevel"/>
    <w:tmpl w:val="20D03C1C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6">
    <w:nsid w:val="17764D24"/>
    <w:multiLevelType w:val="hybridMultilevel"/>
    <w:tmpl w:val="65D05128"/>
    <w:lvl w:ilvl="0" w:tplc="0409000B">
      <w:start w:val="1"/>
      <w:numFmt w:val="bullet"/>
      <w:lvlText w:val=""/>
      <w:lvlJc w:val="left"/>
      <w:pPr>
        <w:tabs>
          <w:tab w:val="num" w:pos="1515"/>
        </w:tabs>
        <w:ind w:left="151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935"/>
        </w:tabs>
        <w:ind w:left="193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355"/>
        </w:tabs>
        <w:ind w:left="235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775"/>
        </w:tabs>
        <w:ind w:left="277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195"/>
        </w:tabs>
        <w:ind w:left="319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615"/>
        </w:tabs>
        <w:ind w:left="361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4035"/>
        </w:tabs>
        <w:ind w:left="403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455"/>
        </w:tabs>
        <w:ind w:left="445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875"/>
        </w:tabs>
        <w:ind w:left="4875" w:hanging="420"/>
      </w:pPr>
      <w:rPr>
        <w:rFonts w:ascii="Wingdings" w:hAnsi="Wingdings" w:hint="default"/>
      </w:rPr>
    </w:lvl>
  </w:abstractNum>
  <w:abstractNum w:abstractNumId="7">
    <w:nsid w:val="1CB50415"/>
    <w:multiLevelType w:val="hybridMultilevel"/>
    <w:tmpl w:val="8B94269E"/>
    <w:lvl w:ilvl="0" w:tplc="04090005">
      <w:start w:val="1"/>
      <w:numFmt w:val="bullet"/>
      <w:lvlText w:val=""/>
      <w:lvlJc w:val="left"/>
      <w:pPr>
        <w:tabs>
          <w:tab w:val="num" w:pos="1440"/>
        </w:tabs>
        <w:ind w:left="14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860"/>
        </w:tabs>
        <w:ind w:left="18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280"/>
        </w:tabs>
        <w:ind w:left="22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700"/>
        </w:tabs>
        <w:ind w:left="27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120"/>
        </w:tabs>
        <w:ind w:left="31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540"/>
        </w:tabs>
        <w:ind w:left="35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960"/>
        </w:tabs>
        <w:ind w:left="39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380"/>
        </w:tabs>
        <w:ind w:left="43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800"/>
        </w:tabs>
        <w:ind w:left="4800" w:hanging="420"/>
      </w:pPr>
      <w:rPr>
        <w:rFonts w:ascii="Wingdings" w:hAnsi="Wingdings" w:hint="default"/>
      </w:rPr>
    </w:lvl>
  </w:abstractNum>
  <w:abstractNum w:abstractNumId="8">
    <w:nsid w:val="204350CD"/>
    <w:multiLevelType w:val="hybridMultilevel"/>
    <w:tmpl w:val="268E6528"/>
    <w:lvl w:ilvl="0" w:tplc="0409000B">
      <w:start w:val="1"/>
      <w:numFmt w:val="bullet"/>
      <w:lvlText w:val=""/>
      <w:lvlJc w:val="left"/>
      <w:pPr>
        <w:tabs>
          <w:tab w:val="num" w:pos="1230"/>
        </w:tabs>
        <w:ind w:left="12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650"/>
        </w:tabs>
        <w:ind w:left="16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070"/>
        </w:tabs>
        <w:ind w:left="20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90"/>
        </w:tabs>
        <w:ind w:left="24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910"/>
        </w:tabs>
        <w:ind w:left="29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30"/>
        </w:tabs>
        <w:ind w:left="33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50"/>
        </w:tabs>
        <w:ind w:left="37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70"/>
        </w:tabs>
        <w:ind w:left="41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90"/>
        </w:tabs>
        <w:ind w:left="4590" w:hanging="420"/>
      </w:pPr>
      <w:rPr>
        <w:rFonts w:ascii="Wingdings" w:hAnsi="Wingdings" w:hint="default"/>
      </w:rPr>
    </w:lvl>
  </w:abstractNum>
  <w:abstractNum w:abstractNumId="9">
    <w:nsid w:val="288C3E8B"/>
    <w:multiLevelType w:val="hybridMultilevel"/>
    <w:tmpl w:val="50DA0CD4"/>
    <w:lvl w:ilvl="0" w:tplc="04090005">
      <w:start w:val="1"/>
      <w:numFmt w:val="bullet"/>
      <w:lvlText w:val=""/>
      <w:lvlJc w:val="left"/>
      <w:pPr>
        <w:tabs>
          <w:tab w:val="num" w:pos="1206"/>
        </w:tabs>
        <w:ind w:left="1206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tabs>
          <w:tab w:val="num" w:pos="1626"/>
        </w:tabs>
        <w:ind w:left="1626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tabs>
          <w:tab w:val="num" w:pos="2046"/>
        </w:tabs>
        <w:ind w:left="204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66"/>
        </w:tabs>
        <w:ind w:left="246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6"/>
        </w:tabs>
        <w:ind w:left="288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06"/>
        </w:tabs>
        <w:ind w:left="330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26"/>
        </w:tabs>
        <w:ind w:left="372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46"/>
        </w:tabs>
        <w:ind w:left="414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66"/>
        </w:tabs>
        <w:ind w:left="4566" w:hanging="420"/>
      </w:pPr>
      <w:rPr>
        <w:rFonts w:ascii="Wingdings" w:hAnsi="Wingdings" w:hint="default"/>
      </w:rPr>
    </w:lvl>
  </w:abstractNum>
  <w:abstractNum w:abstractNumId="10">
    <w:nsid w:val="2FAA53FD"/>
    <w:multiLevelType w:val="hybridMultilevel"/>
    <w:tmpl w:val="89E225A8"/>
    <w:lvl w:ilvl="0" w:tplc="8CF638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32B27A0"/>
    <w:multiLevelType w:val="hybridMultilevel"/>
    <w:tmpl w:val="4B5A20EA"/>
    <w:lvl w:ilvl="0" w:tplc="730C06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4C82215"/>
    <w:multiLevelType w:val="hybridMultilevel"/>
    <w:tmpl w:val="86A4AF28"/>
    <w:lvl w:ilvl="0" w:tplc="0FB889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94B3079"/>
    <w:multiLevelType w:val="hybridMultilevel"/>
    <w:tmpl w:val="AB72D93A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4">
    <w:nsid w:val="415642D4"/>
    <w:multiLevelType w:val="hybridMultilevel"/>
    <w:tmpl w:val="2684E824"/>
    <w:lvl w:ilvl="0" w:tplc="0409000B">
      <w:start w:val="1"/>
      <w:numFmt w:val="bullet"/>
      <w:lvlText w:val=""/>
      <w:lvlJc w:val="left"/>
      <w:pPr>
        <w:tabs>
          <w:tab w:val="num" w:pos="1220"/>
        </w:tabs>
        <w:ind w:left="12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640"/>
        </w:tabs>
        <w:ind w:left="16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060"/>
        </w:tabs>
        <w:ind w:left="20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80"/>
        </w:tabs>
        <w:ind w:left="24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900"/>
        </w:tabs>
        <w:ind w:left="29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20"/>
        </w:tabs>
        <w:ind w:left="33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40"/>
        </w:tabs>
        <w:ind w:left="37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60"/>
        </w:tabs>
        <w:ind w:left="41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80"/>
        </w:tabs>
        <w:ind w:left="4580" w:hanging="420"/>
      </w:pPr>
      <w:rPr>
        <w:rFonts w:ascii="Wingdings" w:hAnsi="Wingdings" w:hint="default"/>
      </w:rPr>
    </w:lvl>
  </w:abstractNum>
  <w:abstractNum w:abstractNumId="15">
    <w:nsid w:val="4D1C751F"/>
    <w:multiLevelType w:val="hybridMultilevel"/>
    <w:tmpl w:val="DEEE0BCA"/>
    <w:lvl w:ilvl="0" w:tplc="0409000B">
      <w:start w:val="1"/>
      <w:numFmt w:val="bullet"/>
      <w:lvlText w:val=""/>
      <w:lvlJc w:val="left"/>
      <w:pPr>
        <w:tabs>
          <w:tab w:val="num" w:pos="1155"/>
        </w:tabs>
        <w:ind w:left="115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575"/>
        </w:tabs>
        <w:ind w:left="15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995"/>
        </w:tabs>
        <w:ind w:left="19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15"/>
        </w:tabs>
        <w:ind w:left="24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35"/>
        </w:tabs>
        <w:ind w:left="28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255"/>
        </w:tabs>
        <w:ind w:left="32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675"/>
        </w:tabs>
        <w:ind w:left="36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095"/>
        </w:tabs>
        <w:ind w:left="40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15"/>
        </w:tabs>
        <w:ind w:left="4515" w:hanging="420"/>
      </w:pPr>
      <w:rPr>
        <w:rFonts w:ascii="Wingdings" w:hAnsi="Wingdings" w:hint="default"/>
      </w:rPr>
    </w:lvl>
  </w:abstractNum>
  <w:abstractNum w:abstractNumId="16">
    <w:nsid w:val="537A451C"/>
    <w:multiLevelType w:val="hybridMultilevel"/>
    <w:tmpl w:val="62721CB6"/>
    <w:lvl w:ilvl="0" w:tplc="8EEA1BEA">
      <w:start w:val="1"/>
      <w:numFmt w:val="decimal"/>
      <w:pStyle w:val="Bullet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549E6C93"/>
    <w:multiLevelType w:val="hybridMultilevel"/>
    <w:tmpl w:val="4D3678B2"/>
    <w:lvl w:ilvl="0" w:tplc="C8FCE1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463032F"/>
    <w:multiLevelType w:val="hybridMultilevel"/>
    <w:tmpl w:val="1F3C9D40"/>
    <w:lvl w:ilvl="0" w:tplc="04090005">
      <w:start w:val="1"/>
      <w:numFmt w:val="bullet"/>
      <w:lvlText w:val="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9">
    <w:nsid w:val="7107765A"/>
    <w:multiLevelType w:val="hybridMultilevel"/>
    <w:tmpl w:val="5E90464A"/>
    <w:lvl w:ilvl="0" w:tplc="04090003">
      <w:start w:val="1"/>
      <w:numFmt w:val="bullet"/>
      <w:lvlText w:val=""/>
      <w:lvlJc w:val="left"/>
      <w:pPr>
        <w:ind w:left="162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4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6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0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2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4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86" w:hanging="420"/>
      </w:pPr>
      <w:rPr>
        <w:rFonts w:ascii="Wingdings" w:hAnsi="Wingdings" w:hint="default"/>
      </w:rPr>
    </w:lvl>
  </w:abstractNum>
  <w:abstractNum w:abstractNumId="20">
    <w:nsid w:val="7186033F"/>
    <w:multiLevelType w:val="hybridMultilevel"/>
    <w:tmpl w:val="801AF2AC"/>
    <w:lvl w:ilvl="0" w:tplc="0409000B">
      <w:start w:val="1"/>
      <w:numFmt w:val="bullet"/>
      <w:lvlText w:val=""/>
      <w:lvlJc w:val="left"/>
      <w:pPr>
        <w:tabs>
          <w:tab w:val="num" w:pos="1050"/>
        </w:tabs>
        <w:ind w:left="105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470"/>
        </w:tabs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90"/>
        </w:tabs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310"/>
        </w:tabs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730"/>
        </w:tabs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150"/>
        </w:tabs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570"/>
        </w:tabs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90"/>
        </w:tabs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410"/>
        </w:tabs>
        <w:ind w:left="4410" w:hanging="420"/>
      </w:pPr>
      <w:rPr>
        <w:rFonts w:ascii="Wingdings" w:hAnsi="Wingdings" w:hint="default"/>
      </w:rPr>
    </w:lvl>
  </w:abstractNum>
  <w:abstractNum w:abstractNumId="21">
    <w:nsid w:val="74B8111C"/>
    <w:multiLevelType w:val="hybridMultilevel"/>
    <w:tmpl w:val="28CA46BE"/>
    <w:lvl w:ilvl="0" w:tplc="04090005">
      <w:start w:val="1"/>
      <w:numFmt w:val="bullet"/>
      <w:lvlText w:val=""/>
      <w:lvlJc w:val="left"/>
      <w:pPr>
        <w:tabs>
          <w:tab w:val="num" w:pos="1206"/>
        </w:tabs>
        <w:ind w:left="1206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tabs>
          <w:tab w:val="num" w:pos="1626"/>
        </w:tabs>
        <w:ind w:left="1626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tabs>
          <w:tab w:val="num" w:pos="2046"/>
        </w:tabs>
        <w:ind w:left="204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66"/>
        </w:tabs>
        <w:ind w:left="246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6"/>
        </w:tabs>
        <w:ind w:left="288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06"/>
        </w:tabs>
        <w:ind w:left="330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26"/>
        </w:tabs>
        <w:ind w:left="372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46"/>
        </w:tabs>
        <w:ind w:left="414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66"/>
        </w:tabs>
        <w:ind w:left="4566" w:hanging="420"/>
      </w:pPr>
      <w:rPr>
        <w:rFonts w:ascii="Wingdings" w:hAnsi="Wingdings" w:hint="default"/>
      </w:rPr>
    </w:lvl>
  </w:abstractNum>
  <w:abstractNum w:abstractNumId="22">
    <w:nsid w:val="772063E6"/>
    <w:multiLevelType w:val="hybridMultilevel"/>
    <w:tmpl w:val="BACA5F52"/>
    <w:lvl w:ilvl="0" w:tplc="F4D644AA">
      <w:start w:val="1"/>
      <w:numFmt w:val="decimal"/>
      <w:lvlText w:val="%1."/>
      <w:lvlJc w:val="left"/>
      <w:pPr>
        <w:ind w:left="6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5" w:hanging="420"/>
      </w:pPr>
    </w:lvl>
    <w:lvl w:ilvl="2" w:tplc="0409001B" w:tentative="1">
      <w:start w:val="1"/>
      <w:numFmt w:val="lowerRoman"/>
      <w:lvlText w:val="%3."/>
      <w:lvlJc w:val="right"/>
      <w:pPr>
        <w:ind w:left="1545" w:hanging="420"/>
      </w:pPr>
    </w:lvl>
    <w:lvl w:ilvl="3" w:tplc="0409000F" w:tentative="1">
      <w:start w:val="1"/>
      <w:numFmt w:val="decimal"/>
      <w:lvlText w:val="%4."/>
      <w:lvlJc w:val="left"/>
      <w:pPr>
        <w:ind w:left="1965" w:hanging="420"/>
      </w:pPr>
    </w:lvl>
    <w:lvl w:ilvl="4" w:tplc="04090019" w:tentative="1">
      <w:start w:val="1"/>
      <w:numFmt w:val="lowerLetter"/>
      <w:lvlText w:val="%5)"/>
      <w:lvlJc w:val="left"/>
      <w:pPr>
        <w:ind w:left="2385" w:hanging="420"/>
      </w:pPr>
    </w:lvl>
    <w:lvl w:ilvl="5" w:tplc="0409001B" w:tentative="1">
      <w:start w:val="1"/>
      <w:numFmt w:val="lowerRoman"/>
      <w:lvlText w:val="%6."/>
      <w:lvlJc w:val="right"/>
      <w:pPr>
        <w:ind w:left="2805" w:hanging="420"/>
      </w:pPr>
    </w:lvl>
    <w:lvl w:ilvl="6" w:tplc="0409000F" w:tentative="1">
      <w:start w:val="1"/>
      <w:numFmt w:val="decimal"/>
      <w:lvlText w:val="%7."/>
      <w:lvlJc w:val="left"/>
      <w:pPr>
        <w:ind w:left="3225" w:hanging="420"/>
      </w:pPr>
    </w:lvl>
    <w:lvl w:ilvl="7" w:tplc="04090019" w:tentative="1">
      <w:start w:val="1"/>
      <w:numFmt w:val="lowerLetter"/>
      <w:lvlText w:val="%8)"/>
      <w:lvlJc w:val="left"/>
      <w:pPr>
        <w:ind w:left="3645" w:hanging="420"/>
      </w:pPr>
    </w:lvl>
    <w:lvl w:ilvl="8" w:tplc="0409001B" w:tentative="1">
      <w:start w:val="1"/>
      <w:numFmt w:val="lowerRoman"/>
      <w:lvlText w:val="%9."/>
      <w:lvlJc w:val="right"/>
      <w:pPr>
        <w:ind w:left="4065" w:hanging="420"/>
      </w:pPr>
    </w:lvl>
  </w:abstractNum>
  <w:abstractNum w:abstractNumId="23">
    <w:nsid w:val="7E606CF1"/>
    <w:multiLevelType w:val="hybridMultilevel"/>
    <w:tmpl w:val="BBCE51B0"/>
    <w:lvl w:ilvl="0" w:tplc="EBE8D6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ECE78E5"/>
    <w:multiLevelType w:val="hybridMultilevel"/>
    <w:tmpl w:val="EF1A618C"/>
    <w:lvl w:ilvl="0" w:tplc="27BA5B8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num w:numId="1">
    <w:abstractNumId w:val="0"/>
  </w:num>
  <w:num w:numId="2">
    <w:abstractNumId w:val="16"/>
  </w:num>
  <w:num w:numId="3">
    <w:abstractNumId w:val="7"/>
  </w:num>
  <w:num w:numId="4">
    <w:abstractNumId w:val="21"/>
  </w:num>
  <w:num w:numId="5">
    <w:abstractNumId w:val="6"/>
  </w:num>
  <w:num w:numId="6">
    <w:abstractNumId w:val="18"/>
  </w:num>
  <w:num w:numId="7">
    <w:abstractNumId w:val="15"/>
  </w:num>
  <w:num w:numId="8">
    <w:abstractNumId w:val="14"/>
  </w:num>
  <w:num w:numId="9">
    <w:abstractNumId w:val="4"/>
  </w:num>
  <w:num w:numId="10">
    <w:abstractNumId w:val="8"/>
  </w:num>
  <w:num w:numId="11">
    <w:abstractNumId w:val="20"/>
  </w:num>
  <w:num w:numId="12">
    <w:abstractNumId w:val="13"/>
  </w:num>
  <w:num w:numId="13">
    <w:abstractNumId w:val="19"/>
  </w:num>
  <w:num w:numId="14">
    <w:abstractNumId w:val="9"/>
  </w:num>
  <w:num w:numId="15">
    <w:abstractNumId w:val="2"/>
  </w:num>
  <w:num w:numId="16">
    <w:abstractNumId w:val="5"/>
  </w:num>
  <w:num w:numId="17">
    <w:abstractNumId w:val="12"/>
  </w:num>
  <w:num w:numId="18">
    <w:abstractNumId w:val="1"/>
  </w:num>
  <w:num w:numId="19">
    <w:abstractNumId w:val="17"/>
  </w:num>
  <w:num w:numId="20">
    <w:abstractNumId w:val="10"/>
  </w:num>
  <w:num w:numId="21">
    <w:abstractNumId w:val="11"/>
  </w:num>
  <w:num w:numId="22">
    <w:abstractNumId w:val="3"/>
  </w:num>
  <w:num w:numId="23">
    <w:abstractNumId w:val="22"/>
  </w:num>
  <w:num w:numId="24">
    <w:abstractNumId w:val="24"/>
  </w:num>
  <w:num w:numId="25">
    <w:abstractNumId w:val="23"/>
  </w:num>
  <w:numIdMacAtCleanup w:val="2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embedSystemFonts/>
  <w:bordersDoNotSurroundHeader/>
  <w:bordersDoNotSurroundFooter/>
  <w:stylePaneFormatFilter w:val="3F01"/>
  <w:defaultTabStop w:val="480"/>
  <w:displayHorizontalDrawingGridEvery w:val="0"/>
  <w:displayVerticalDrawingGridEvery w:val="2"/>
  <w:characterSpacingControl w:val="compressPunctuation"/>
  <w:hdrShapeDefaults>
    <o:shapedefaults v:ext="edit" spidmax="6146"/>
  </w:hdrShapeDefaults>
  <w:footnotePr>
    <w:footnote w:id="-1"/>
    <w:footnote w:id="0"/>
  </w:footnotePr>
  <w:endnotePr>
    <w:numFmt w:val="decimal"/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86567"/>
    <w:rsid w:val="0000171F"/>
    <w:rsid w:val="000032B6"/>
    <w:rsid w:val="00004F4F"/>
    <w:rsid w:val="000055DA"/>
    <w:rsid w:val="000061EB"/>
    <w:rsid w:val="000076CC"/>
    <w:rsid w:val="000263EA"/>
    <w:rsid w:val="0003089E"/>
    <w:rsid w:val="00030E62"/>
    <w:rsid w:val="000323F2"/>
    <w:rsid w:val="000335D5"/>
    <w:rsid w:val="00040636"/>
    <w:rsid w:val="000426FE"/>
    <w:rsid w:val="000535CA"/>
    <w:rsid w:val="00055CEB"/>
    <w:rsid w:val="00056A95"/>
    <w:rsid w:val="00072B65"/>
    <w:rsid w:val="00080395"/>
    <w:rsid w:val="000815B6"/>
    <w:rsid w:val="00081842"/>
    <w:rsid w:val="0008189A"/>
    <w:rsid w:val="00083EE5"/>
    <w:rsid w:val="000848A7"/>
    <w:rsid w:val="00087119"/>
    <w:rsid w:val="00087911"/>
    <w:rsid w:val="000A15B5"/>
    <w:rsid w:val="000B33A0"/>
    <w:rsid w:val="000C01AC"/>
    <w:rsid w:val="000C186C"/>
    <w:rsid w:val="000C6401"/>
    <w:rsid w:val="000D461B"/>
    <w:rsid w:val="000D60FF"/>
    <w:rsid w:val="000E17F4"/>
    <w:rsid w:val="000E6F27"/>
    <w:rsid w:val="000F09C2"/>
    <w:rsid w:val="000F2D4A"/>
    <w:rsid w:val="000F4D39"/>
    <w:rsid w:val="000F58CF"/>
    <w:rsid w:val="000F7CF9"/>
    <w:rsid w:val="00101790"/>
    <w:rsid w:val="00102B94"/>
    <w:rsid w:val="00102C44"/>
    <w:rsid w:val="00102D4F"/>
    <w:rsid w:val="00104385"/>
    <w:rsid w:val="00105403"/>
    <w:rsid w:val="001141A5"/>
    <w:rsid w:val="00120EB4"/>
    <w:rsid w:val="001210C0"/>
    <w:rsid w:val="00124874"/>
    <w:rsid w:val="001268F8"/>
    <w:rsid w:val="00133DF5"/>
    <w:rsid w:val="001344CE"/>
    <w:rsid w:val="00134FF6"/>
    <w:rsid w:val="00136353"/>
    <w:rsid w:val="00146863"/>
    <w:rsid w:val="0015199C"/>
    <w:rsid w:val="00177B81"/>
    <w:rsid w:val="0018116B"/>
    <w:rsid w:val="001857EA"/>
    <w:rsid w:val="001875F5"/>
    <w:rsid w:val="00194A18"/>
    <w:rsid w:val="00196A83"/>
    <w:rsid w:val="001A4E37"/>
    <w:rsid w:val="001B0EBF"/>
    <w:rsid w:val="001D137E"/>
    <w:rsid w:val="001D6EF0"/>
    <w:rsid w:val="001E113D"/>
    <w:rsid w:val="001E17AD"/>
    <w:rsid w:val="001E35A2"/>
    <w:rsid w:val="001E4CDC"/>
    <w:rsid w:val="001E508A"/>
    <w:rsid w:val="001E50F4"/>
    <w:rsid w:val="001F1F20"/>
    <w:rsid w:val="001F2194"/>
    <w:rsid w:val="00202BCF"/>
    <w:rsid w:val="00204E69"/>
    <w:rsid w:val="00215D87"/>
    <w:rsid w:val="00216AB7"/>
    <w:rsid w:val="002204EA"/>
    <w:rsid w:val="00224959"/>
    <w:rsid w:val="002279C6"/>
    <w:rsid w:val="00231DB0"/>
    <w:rsid w:val="002351A0"/>
    <w:rsid w:val="002436B9"/>
    <w:rsid w:val="00252C1A"/>
    <w:rsid w:val="00253783"/>
    <w:rsid w:val="00264B4C"/>
    <w:rsid w:val="0028697C"/>
    <w:rsid w:val="00292D46"/>
    <w:rsid w:val="00295206"/>
    <w:rsid w:val="00295443"/>
    <w:rsid w:val="002A26D8"/>
    <w:rsid w:val="002B0632"/>
    <w:rsid w:val="002B0C1D"/>
    <w:rsid w:val="002B0DB7"/>
    <w:rsid w:val="002B5F8E"/>
    <w:rsid w:val="002B64AC"/>
    <w:rsid w:val="002C0747"/>
    <w:rsid w:val="002C4BFD"/>
    <w:rsid w:val="002C5222"/>
    <w:rsid w:val="002C75A4"/>
    <w:rsid w:val="002D0197"/>
    <w:rsid w:val="002D28C3"/>
    <w:rsid w:val="002D48F8"/>
    <w:rsid w:val="002D6137"/>
    <w:rsid w:val="002E23F7"/>
    <w:rsid w:val="002E2806"/>
    <w:rsid w:val="002E57CD"/>
    <w:rsid w:val="002E58F5"/>
    <w:rsid w:val="002E726B"/>
    <w:rsid w:val="002F12B7"/>
    <w:rsid w:val="002F401E"/>
    <w:rsid w:val="002F60C6"/>
    <w:rsid w:val="002F6779"/>
    <w:rsid w:val="00310B32"/>
    <w:rsid w:val="003112AF"/>
    <w:rsid w:val="00313056"/>
    <w:rsid w:val="00316440"/>
    <w:rsid w:val="00321380"/>
    <w:rsid w:val="00321B8F"/>
    <w:rsid w:val="00324028"/>
    <w:rsid w:val="00327FFB"/>
    <w:rsid w:val="0033068D"/>
    <w:rsid w:val="003419AC"/>
    <w:rsid w:val="00343588"/>
    <w:rsid w:val="00351EDB"/>
    <w:rsid w:val="003538B9"/>
    <w:rsid w:val="00356C04"/>
    <w:rsid w:val="00357B59"/>
    <w:rsid w:val="003617CE"/>
    <w:rsid w:val="00361BE4"/>
    <w:rsid w:val="00362744"/>
    <w:rsid w:val="00362C0A"/>
    <w:rsid w:val="0036578C"/>
    <w:rsid w:val="0036769E"/>
    <w:rsid w:val="003703F9"/>
    <w:rsid w:val="00382437"/>
    <w:rsid w:val="00386BD6"/>
    <w:rsid w:val="00392B3A"/>
    <w:rsid w:val="00395D81"/>
    <w:rsid w:val="003A242C"/>
    <w:rsid w:val="003A5446"/>
    <w:rsid w:val="003A6D6B"/>
    <w:rsid w:val="003A793C"/>
    <w:rsid w:val="003A7B03"/>
    <w:rsid w:val="003B2054"/>
    <w:rsid w:val="003B3D04"/>
    <w:rsid w:val="003B45CA"/>
    <w:rsid w:val="003C033E"/>
    <w:rsid w:val="003D0F16"/>
    <w:rsid w:val="003D662F"/>
    <w:rsid w:val="003E6B22"/>
    <w:rsid w:val="003F745F"/>
    <w:rsid w:val="004155E2"/>
    <w:rsid w:val="004160D6"/>
    <w:rsid w:val="00416933"/>
    <w:rsid w:val="00417050"/>
    <w:rsid w:val="004171DD"/>
    <w:rsid w:val="00417FC7"/>
    <w:rsid w:val="0042233D"/>
    <w:rsid w:val="00422CC8"/>
    <w:rsid w:val="00431549"/>
    <w:rsid w:val="0043673A"/>
    <w:rsid w:val="00444327"/>
    <w:rsid w:val="00460841"/>
    <w:rsid w:val="00462370"/>
    <w:rsid w:val="00462701"/>
    <w:rsid w:val="00470E9E"/>
    <w:rsid w:val="0047515C"/>
    <w:rsid w:val="004769BF"/>
    <w:rsid w:val="0048100D"/>
    <w:rsid w:val="00481CE9"/>
    <w:rsid w:val="00494BE5"/>
    <w:rsid w:val="00494FA6"/>
    <w:rsid w:val="004A53D1"/>
    <w:rsid w:val="004B18E1"/>
    <w:rsid w:val="004C071F"/>
    <w:rsid w:val="004C3BC4"/>
    <w:rsid w:val="004C6C3E"/>
    <w:rsid w:val="004C7C03"/>
    <w:rsid w:val="004D4870"/>
    <w:rsid w:val="004D5B24"/>
    <w:rsid w:val="004E0987"/>
    <w:rsid w:val="004E3142"/>
    <w:rsid w:val="004E39F5"/>
    <w:rsid w:val="004E4FA3"/>
    <w:rsid w:val="004F5471"/>
    <w:rsid w:val="005018C5"/>
    <w:rsid w:val="00506024"/>
    <w:rsid w:val="00506A23"/>
    <w:rsid w:val="005113B9"/>
    <w:rsid w:val="00514E30"/>
    <w:rsid w:val="00532BC9"/>
    <w:rsid w:val="00534075"/>
    <w:rsid w:val="00534A1B"/>
    <w:rsid w:val="0053593C"/>
    <w:rsid w:val="0054092A"/>
    <w:rsid w:val="00550CEB"/>
    <w:rsid w:val="00552852"/>
    <w:rsid w:val="00557F42"/>
    <w:rsid w:val="00564B2F"/>
    <w:rsid w:val="00571E3D"/>
    <w:rsid w:val="00572320"/>
    <w:rsid w:val="005811D2"/>
    <w:rsid w:val="005852B6"/>
    <w:rsid w:val="00593AFC"/>
    <w:rsid w:val="005947A5"/>
    <w:rsid w:val="00594AAE"/>
    <w:rsid w:val="00595404"/>
    <w:rsid w:val="0059703D"/>
    <w:rsid w:val="005B5BB7"/>
    <w:rsid w:val="005C08B7"/>
    <w:rsid w:val="005C7A31"/>
    <w:rsid w:val="005E349E"/>
    <w:rsid w:val="005E5A19"/>
    <w:rsid w:val="005E63AA"/>
    <w:rsid w:val="0060058D"/>
    <w:rsid w:val="006032B1"/>
    <w:rsid w:val="00610752"/>
    <w:rsid w:val="00610D24"/>
    <w:rsid w:val="00612760"/>
    <w:rsid w:val="00613AF7"/>
    <w:rsid w:val="00617F07"/>
    <w:rsid w:val="00621202"/>
    <w:rsid w:val="00623E6B"/>
    <w:rsid w:val="0062648B"/>
    <w:rsid w:val="00627D85"/>
    <w:rsid w:val="00630994"/>
    <w:rsid w:val="006332DA"/>
    <w:rsid w:val="0063551F"/>
    <w:rsid w:val="006356E9"/>
    <w:rsid w:val="00640561"/>
    <w:rsid w:val="00642C43"/>
    <w:rsid w:val="00650B76"/>
    <w:rsid w:val="00650BD2"/>
    <w:rsid w:val="006537DC"/>
    <w:rsid w:val="006543A9"/>
    <w:rsid w:val="0065455C"/>
    <w:rsid w:val="00671BFB"/>
    <w:rsid w:val="0067462A"/>
    <w:rsid w:val="00674F61"/>
    <w:rsid w:val="0067754E"/>
    <w:rsid w:val="006804AD"/>
    <w:rsid w:val="0068084B"/>
    <w:rsid w:val="00690DFE"/>
    <w:rsid w:val="00691768"/>
    <w:rsid w:val="00695DDA"/>
    <w:rsid w:val="006A2257"/>
    <w:rsid w:val="006A6039"/>
    <w:rsid w:val="006B0641"/>
    <w:rsid w:val="006B28B1"/>
    <w:rsid w:val="006B5CBC"/>
    <w:rsid w:val="006C1FF7"/>
    <w:rsid w:val="006C3183"/>
    <w:rsid w:val="006C4329"/>
    <w:rsid w:val="006D2873"/>
    <w:rsid w:val="006D28BC"/>
    <w:rsid w:val="006D452E"/>
    <w:rsid w:val="006D4EC4"/>
    <w:rsid w:val="006D6943"/>
    <w:rsid w:val="006E5225"/>
    <w:rsid w:val="006F1033"/>
    <w:rsid w:val="007021B7"/>
    <w:rsid w:val="00702D28"/>
    <w:rsid w:val="00706504"/>
    <w:rsid w:val="0071060E"/>
    <w:rsid w:val="007140D6"/>
    <w:rsid w:val="00717F91"/>
    <w:rsid w:val="0072248C"/>
    <w:rsid w:val="00725B9D"/>
    <w:rsid w:val="00725F82"/>
    <w:rsid w:val="00727344"/>
    <w:rsid w:val="00730E7D"/>
    <w:rsid w:val="00736235"/>
    <w:rsid w:val="007505EA"/>
    <w:rsid w:val="00750E57"/>
    <w:rsid w:val="007572DC"/>
    <w:rsid w:val="00770E23"/>
    <w:rsid w:val="00772E1D"/>
    <w:rsid w:val="007733CA"/>
    <w:rsid w:val="00774D7B"/>
    <w:rsid w:val="00777085"/>
    <w:rsid w:val="00777FC0"/>
    <w:rsid w:val="0078020B"/>
    <w:rsid w:val="00782C7F"/>
    <w:rsid w:val="00787EA6"/>
    <w:rsid w:val="00791966"/>
    <w:rsid w:val="00797B49"/>
    <w:rsid w:val="007B5D57"/>
    <w:rsid w:val="007B6C75"/>
    <w:rsid w:val="007C2025"/>
    <w:rsid w:val="007C31CC"/>
    <w:rsid w:val="007C37D2"/>
    <w:rsid w:val="007D0EAF"/>
    <w:rsid w:val="007D5EB8"/>
    <w:rsid w:val="007E2F78"/>
    <w:rsid w:val="007F3B07"/>
    <w:rsid w:val="0080525D"/>
    <w:rsid w:val="008116B5"/>
    <w:rsid w:val="00811760"/>
    <w:rsid w:val="00812E52"/>
    <w:rsid w:val="00814EC5"/>
    <w:rsid w:val="00821532"/>
    <w:rsid w:val="008216A8"/>
    <w:rsid w:val="00835DDA"/>
    <w:rsid w:val="008370D4"/>
    <w:rsid w:val="00841D85"/>
    <w:rsid w:val="0084261B"/>
    <w:rsid w:val="008458BA"/>
    <w:rsid w:val="008465D1"/>
    <w:rsid w:val="008503BF"/>
    <w:rsid w:val="00850DC6"/>
    <w:rsid w:val="0085145E"/>
    <w:rsid w:val="008516FB"/>
    <w:rsid w:val="00851DC8"/>
    <w:rsid w:val="00853D78"/>
    <w:rsid w:val="00856791"/>
    <w:rsid w:val="00861E82"/>
    <w:rsid w:val="00863561"/>
    <w:rsid w:val="00865378"/>
    <w:rsid w:val="00865A2D"/>
    <w:rsid w:val="0086735E"/>
    <w:rsid w:val="00867C68"/>
    <w:rsid w:val="0087068D"/>
    <w:rsid w:val="00873118"/>
    <w:rsid w:val="00873AC7"/>
    <w:rsid w:val="00885EF8"/>
    <w:rsid w:val="00890692"/>
    <w:rsid w:val="00893FF4"/>
    <w:rsid w:val="008940E5"/>
    <w:rsid w:val="008955EC"/>
    <w:rsid w:val="008A312A"/>
    <w:rsid w:val="008A7E9E"/>
    <w:rsid w:val="008B0200"/>
    <w:rsid w:val="008B502E"/>
    <w:rsid w:val="008B793A"/>
    <w:rsid w:val="008B7A59"/>
    <w:rsid w:val="008C509F"/>
    <w:rsid w:val="008C776D"/>
    <w:rsid w:val="008E701D"/>
    <w:rsid w:val="008F0115"/>
    <w:rsid w:val="008F0C4E"/>
    <w:rsid w:val="008F0F9B"/>
    <w:rsid w:val="008F199A"/>
    <w:rsid w:val="008F663C"/>
    <w:rsid w:val="008F700F"/>
    <w:rsid w:val="00910234"/>
    <w:rsid w:val="009134A3"/>
    <w:rsid w:val="00914CB6"/>
    <w:rsid w:val="009161B5"/>
    <w:rsid w:val="00917E9E"/>
    <w:rsid w:val="00925BAB"/>
    <w:rsid w:val="009272D9"/>
    <w:rsid w:val="009319B6"/>
    <w:rsid w:val="009349B4"/>
    <w:rsid w:val="00934E96"/>
    <w:rsid w:val="00937826"/>
    <w:rsid w:val="009405A7"/>
    <w:rsid w:val="00941E3F"/>
    <w:rsid w:val="009433DD"/>
    <w:rsid w:val="009441E3"/>
    <w:rsid w:val="00952296"/>
    <w:rsid w:val="009555DE"/>
    <w:rsid w:val="0095577F"/>
    <w:rsid w:val="00955D79"/>
    <w:rsid w:val="00961405"/>
    <w:rsid w:val="009677B8"/>
    <w:rsid w:val="009732C6"/>
    <w:rsid w:val="00984ED3"/>
    <w:rsid w:val="00985D02"/>
    <w:rsid w:val="00985EE8"/>
    <w:rsid w:val="009961E1"/>
    <w:rsid w:val="00997010"/>
    <w:rsid w:val="009A676A"/>
    <w:rsid w:val="009B04B9"/>
    <w:rsid w:val="009D4B0F"/>
    <w:rsid w:val="009D637E"/>
    <w:rsid w:val="009E5E30"/>
    <w:rsid w:val="009E65E4"/>
    <w:rsid w:val="009F2F1A"/>
    <w:rsid w:val="009F347A"/>
    <w:rsid w:val="00A000F1"/>
    <w:rsid w:val="00A0138A"/>
    <w:rsid w:val="00A05B7C"/>
    <w:rsid w:val="00A11775"/>
    <w:rsid w:val="00A14181"/>
    <w:rsid w:val="00A16903"/>
    <w:rsid w:val="00A20085"/>
    <w:rsid w:val="00A205E5"/>
    <w:rsid w:val="00A21C6B"/>
    <w:rsid w:val="00A23EEE"/>
    <w:rsid w:val="00A245D5"/>
    <w:rsid w:val="00A30862"/>
    <w:rsid w:val="00A34757"/>
    <w:rsid w:val="00A37D90"/>
    <w:rsid w:val="00A40E3B"/>
    <w:rsid w:val="00A41AAF"/>
    <w:rsid w:val="00A41D15"/>
    <w:rsid w:val="00A42114"/>
    <w:rsid w:val="00A426A3"/>
    <w:rsid w:val="00A4583E"/>
    <w:rsid w:val="00A46E70"/>
    <w:rsid w:val="00A55A4F"/>
    <w:rsid w:val="00A5756B"/>
    <w:rsid w:val="00A71815"/>
    <w:rsid w:val="00A73649"/>
    <w:rsid w:val="00A73B01"/>
    <w:rsid w:val="00A74017"/>
    <w:rsid w:val="00A75C26"/>
    <w:rsid w:val="00A85F14"/>
    <w:rsid w:val="00A92EC4"/>
    <w:rsid w:val="00A93A22"/>
    <w:rsid w:val="00A94699"/>
    <w:rsid w:val="00A96C28"/>
    <w:rsid w:val="00A96C37"/>
    <w:rsid w:val="00A96D7F"/>
    <w:rsid w:val="00AA1C03"/>
    <w:rsid w:val="00AA2B76"/>
    <w:rsid w:val="00AA6D9C"/>
    <w:rsid w:val="00AB2566"/>
    <w:rsid w:val="00AB4332"/>
    <w:rsid w:val="00AC1808"/>
    <w:rsid w:val="00AC31E8"/>
    <w:rsid w:val="00AC3FBF"/>
    <w:rsid w:val="00AD324B"/>
    <w:rsid w:val="00AD65C9"/>
    <w:rsid w:val="00AD785A"/>
    <w:rsid w:val="00AE36ED"/>
    <w:rsid w:val="00AE5F8B"/>
    <w:rsid w:val="00AE7F19"/>
    <w:rsid w:val="00AF131A"/>
    <w:rsid w:val="00AF6417"/>
    <w:rsid w:val="00B00006"/>
    <w:rsid w:val="00B031F6"/>
    <w:rsid w:val="00B04157"/>
    <w:rsid w:val="00B05758"/>
    <w:rsid w:val="00B13F19"/>
    <w:rsid w:val="00B14CBC"/>
    <w:rsid w:val="00B16C9E"/>
    <w:rsid w:val="00B17032"/>
    <w:rsid w:val="00B17C7D"/>
    <w:rsid w:val="00B307B7"/>
    <w:rsid w:val="00B35149"/>
    <w:rsid w:val="00B35DD5"/>
    <w:rsid w:val="00B3658D"/>
    <w:rsid w:val="00B404D8"/>
    <w:rsid w:val="00B41B93"/>
    <w:rsid w:val="00B41FDF"/>
    <w:rsid w:val="00B477A1"/>
    <w:rsid w:val="00B53BEE"/>
    <w:rsid w:val="00B61874"/>
    <w:rsid w:val="00B65236"/>
    <w:rsid w:val="00B6564A"/>
    <w:rsid w:val="00B704A6"/>
    <w:rsid w:val="00B70A79"/>
    <w:rsid w:val="00B71A8D"/>
    <w:rsid w:val="00B7787C"/>
    <w:rsid w:val="00B812B9"/>
    <w:rsid w:val="00B8192D"/>
    <w:rsid w:val="00B827C8"/>
    <w:rsid w:val="00B86567"/>
    <w:rsid w:val="00B907C7"/>
    <w:rsid w:val="00B94132"/>
    <w:rsid w:val="00B94DD2"/>
    <w:rsid w:val="00B95AC7"/>
    <w:rsid w:val="00BA2D0B"/>
    <w:rsid w:val="00BA3DCA"/>
    <w:rsid w:val="00BA4019"/>
    <w:rsid w:val="00BB19DE"/>
    <w:rsid w:val="00BB1FBF"/>
    <w:rsid w:val="00BB6171"/>
    <w:rsid w:val="00BC3FA0"/>
    <w:rsid w:val="00BD3296"/>
    <w:rsid w:val="00BF3C45"/>
    <w:rsid w:val="00C003BB"/>
    <w:rsid w:val="00C00537"/>
    <w:rsid w:val="00C044CD"/>
    <w:rsid w:val="00C1531D"/>
    <w:rsid w:val="00C16385"/>
    <w:rsid w:val="00C23683"/>
    <w:rsid w:val="00C2513E"/>
    <w:rsid w:val="00C322E9"/>
    <w:rsid w:val="00C3388D"/>
    <w:rsid w:val="00C45BAF"/>
    <w:rsid w:val="00C57D91"/>
    <w:rsid w:val="00C60ABB"/>
    <w:rsid w:val="00C626F9"/>
    <w:rsid w:val="00C647EF"/>
    <w:rsid w:val="00C84CDA"/>
    <w:rsid w:val="00C90031"/>
    <w:rsid w:val="00C9670F"/>
    <w:rsid w:val="00C97B6C"/>
    <w:rsid w:val="00CC23EB"/>
    <w:rsid w:val="00CC5212"/>
    <w:rsid w:val="00CD1CCD"/>
    <w:rsid w:val="00CD2CBE"/>
    <w:rsid w:val="00CD7475"/>
    <w:rsid w:val="00CE3FE7"/>
    <w:rsid w:val="00CE4366"/>
    <w:rsid w:val="00CE789B"/>
    <w:rsid w:val="00CF4B17"/>
    <w:rsid w:val="00D02152"/>
    <w:rsid w:val="00D03CC0"/>
    <w:rsid w:val="00D12080"/>
    <w:rsid w:val="00D2031F"/>
    <w:rsid w:val="00D25322"/>
    <w:rsid w:val="00D3029C"/>
    <w:rsid w:val="00D32344"/>
    <w:rsid w:val="00D44D82"/>
    <w:rsid w:val="00D45BE2"/>
    <w:rsid w:val="00D47214"/>
    <w:rsid w:val="00D542C0"/>
    <w:rsid w:val="00D553A7"/>
    <w:rsid w:val="00D5717F"/>
    <w:rsid w:val="00D62607"/>
    <w:rsid w:val="00D66F84"/>
    <w:rsid w:val="00D7086E"/>
    <w:rsid w:val="00D70D6D"/>
    <w:rsid w:val="00D72450"/>
    <w:rsid w:val="00D72CC4"/>
    <w:rsid w:val="00D77973"/>
    <w:rsid w:val="00D85A7E"/>
    <w:rsid w:val="00D86E2F"/>
    <w:rsid w:val="00D95E43"/>
    <w:rsid w:val="00DA0EB1"/>
    <w:rsid w:val="00DA224B"/>
    <w:rsid w:val="00DA6A29"/>
    <w:rsid w:val="00DB5374"/>
    <w:rsid w:val="00DB5C92"/>
    <w:rsid w:val="00DB65AB"/>
    <w:rsid w:val="00DB72C6"/>
    <w:rsid w:val="00DB747F"/>
    <w:rsid w:val="00DC0122"/>
    <w:rsid w:val="00DC2764"/>
    <w:rsid w:val="00DD0FE2"/>
    <w:rsid w:val="00DD3583"/>
    <w:rsid w:val="00DD3C2D"/>
    <w:rsid w:val="00DE3940"/>
    <w:rsid w:val="00DF28F6"/>
    <w:rsid w:val="00DF3A46"/>
    <w:rsid w:val="00E00C9B"/>
    <w:rsid w:val="00E0350A"/>
    <w:rsid w:val="00E04C06"/>
    <w:rsid w:val="00E05E61"/>
    <w:rsid w:val="00E06F07"/>
    <w:rsid w:val="00E12321"/>
    <w:rsid w:val="00E16A89"/>
    <w:rsid w:val="00E1727D"/>
    <w:rsid w:val="00E20294"/>
    <w:rsid w:val="00E22A1B"/>
    <w:rsid w:val="00E309F5"/>
    <w:rsid w:val="00E30B27"/>
    <w:rsid w:val="00E3391B"/>
    <w:rsid w:val="00E355DA"/>
    <w:rsid w:val="00E36148"/>
    <w:rsid w:val="00E376C1"/>
    <w:rsid w:val="00E42219"/>
    <w:rsid w:val="00E51B58"/>
    <w:rsid w:val="00E543A2"/>
    <w:rsid w:val="00E558F3"/>
    <w:rsid w:val="00E64459"/>
    <w:rsid w:val="00E7223F"/>
    <w:rsid w:val="00E76377"/>
    <w:rsid w:val="00E76E3B"/>
    <w:rsid w:val="00E77A60"/>
    <w:rsid w:val="00E80641"/>
    <w:rsid w:val="00E835D2"/>
    <w:rsid w:val="00E9384C"/>
    <w:rsid w:val="00E945C4"/>
    <w:rsid w:val="00EA635B"/>
    <w:rsid w:val="00EB09BD"/>
    <w:rsid w:val="00EB2164"/>
    <w:rsid w:val="00EB260D"/>
    <w:rsid w:val="00EB2E4B"/>
    <w:rsid w:val="00EB4F87"/>
    <w:rsid w:val="00EB6258"/>
    <w:rsid w:val="00EB77C2"/>
    <w:rsid w:val="00EC1A36"/>
    <w:rsid w:val="00EC5D41"/>
    <w:rsid w:val="00ED2F79"/>
    <w:rsid w:val="00ED3EF6"/>
    <w:rsid w:val="00ED63B0"/>
    <w:rsid w:val="00ED6F68"/>
    <w:rsid w:val="00EE129D"/>
    <w:rsid w:val="00EE3F17"/>
    <w:rsid w:val="00EE7ED6"/>
    <w:rsid w:val="00EF23DA"/>
    <w:rsid w:val="00EF2E09"/>
    <w:rsid w:val="00EF35E9"/>
    <w:rsid w:val="00F0511E"/>
    <w:rsid w:val="00F1533D"/>
    <w:rsid w:val="00F20325"/>
    <w:rsid w:val="00F21D4D"/>
    <w:rsid w:val="00F23AA6"/>
    <w:rsid w:val="00F24A0B"/>
    <w:rsid w:val="00F25ABB"/>
    <w:rsid w:val="00F36611"/>
    <w:rsid w:val="00F465C9"/>
    <w:rsid w:val="00F50D15"/>
    <w:rsid w:val="00F51480"/>
    <w:rsid w:val="00F51560"/>
    <w:rsid w:val="00F54C6E"/>
    <w:rsid w:val="00F55941"/>
    <w:rsid w:val="00F57A90"/>
    <w:rsid w:val="00F61F4D"/>
    <w:rsid w:val="00F674A0"/>
    <w:rsid w:val="00F70BF2"/>
    <w:rsid w:val="00F732C3"/>
    <w:rsid w:val="00F744A2"/>
    <w:rsid w:val="00F760E0"/>
    <w:rsid w:val="00F82F98"/>
    <w:rsid w:val="00F87CA7"/>
    <w:rsid w:val="00F93A24"/>
    <w:rsid w:val="00FA2AC7"/>
    <w:rsid w:val="00FA6A14"/>
    <w:rsid w:val="00FA6C24"/>
    <w:rsid w:val="00FB175F"/>
    <w:rsid w:val="00FC044C"/>
    <w:rsid w:val="00FC1BF2"/>
    <w:rsid w:val="00FC2978"/>
    <w:rsid w:val="00FC3F07"/>
    <w:rsid w:val="00FC74FD"/>
    <w:rsid w:val="00FD373B"/>
    <w:rsid w:val="00FD5784"/>
    <w:rsid w:val="00FF081B"/>
    <w:rsid w:val="00FF22ED"/>
    <w:rsid w:val="00FF56C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PMingLiU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2F6779"/>
    <w:pPr>
      <w:widowControl w:val="0"/>
      <w:jc w:val="both"/>
    </w:pPr>
    <w:rPr>
      <w:rFonts w:ascii="Calibri" w:eastAsia="微软雅黑" w:hAnsi="Calibri"/>
      <w:kern w:val="2"/>
      <w:sz w:val="21"/>
      <w:szCs w:val="22"/>
    </w:rPr>
  </w:style>
  <w:style w:type="paragraph" w:styleId="1">
    <w:name w:val="heading 1"/>
    <w:basedOn w:val="a"/>
    <w:next w:val="a"/>
    <w:qFormat/>
    <w:rsid w:val="008458BA"/>
    <w:pPr>
      <w:keepNext/>
      <w:numPr>
        <w:numId w:val="1"/>
      </w:numPr>
      <w:spacing w:before="120" w:after="60"/>
      <w:outlineLvl w:val="0"/>
    </w:pPr>
    <w:rPr>
      <w:b/>
      <w:sz w:val="24"/>
    </w:rPr>
  </w:style>
  <w:style w:type="paragraph" w:styleId="2">
    <w:name w:val="heading 2"/>
    <w:aliases w:val="节"/>
    <w:basedOn w:val="1"/>
    <w:next w:val="a"/>
    <w:qFormat/>
    <w:rsid w:val="008458BA"/>
    <w:pPr>
      <w:numPr>
        <w:ilvl w:val="1"/>
      </w:numPr>
      <w:outlineLvl w:val="1"/>
    </w:pPr>
    <w:rPr>
      <w:sz w:val="20"/>
    </w:rPr>
  </w:style>
  <w:style w:type="paragraph" w:styleId="3">
    <w:name w:val="heading 3"/>
    <w:aliases w:val="一"/>
    <w:basedOn w:val="1"/>
    <w:next w:val="a"/>
    <w:link w:val="3Char"/>
    <w:qFormat/>
    <w:rsid w:val="008458BA"/>
    <w:pPr>
      <w:numPr>
        <w:ilvl w:val="2"/>
      </w:numPr>
      <w:outlineLvl w:val="2"/>
    </w:pPr>
    <w:rPr>
      <w:i/>
      <w:sz w:val="20"/>
    </w:rPr>
  </w:style>
  <w:style w:type="paragraph" w:styleId="4">
    <w:name w:val="heading 4"/>
    <w:aliases w:val="(一)"/>
    <w:basedOn w:val="1"/>
    <w:next w:val="a"/>
    <w:link w:val="4Char"/>
    <w:qFormat/>
    <w:rsid w:val="008458BA"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rsid w:val="008458BA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6">
    <w:name w:val="heading 6"/>
    <w:basedOn w:val="a"/>
    <w:next w:val="a"/>
    <w:qFormat/>
    <w:rsid w:val="008458BA"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rsid w:val="008458BA"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rsid w:val="008458BA"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rsid w:val="008458BA"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bodytext">
    <w:name w:val="body text"/>
    <w:basedOn w:val="a"/>
    <w:next w:val="20"/>
    <w:rsid w:val="008458BA"/>
    <w:pPr>
      <w:tabs>
        <w:tab w:val="left" w:pos="1045"/>
      </w:tabs>
      <w:ind w:firstLineChars="200" w:firstLine="400"/>
    </w:pPr>
  </w:style>
  <w:style w:type="paragraph" w:styleId="20">
    <w:name w:val="Body Text Indent 2"/>
    <w:basedOn w:val="a"/>
    <w:rsid w:val="008458BA"/>
    <w:pPr>
      <w:spacing w:after="120" w:line="480" w:lineRule="auto"/>
      <w:ind w:leftChars="200" w:left="480"/>
    </w:pPr>
  </w:style>
  <w:style w:type="paragraph" w:customStyle="1" w:styleId="Paragraph2">
    <w:name w:val="Paragraph2"/>
    <w:basedOn w:val="a"/>
    <w:rsid w:val="008458BA"/>
    <w:pPr>
      <w:spacing w:before="80"/>
      <w:ind w:left="720"/>
    </w:pPr>
    <w:rPr>
      <w:color w:val="000000"/>
      <w:lang w:val="en-AU"/>
    </w:rPr>
  </w:style>
  <w:style w:type="paragraph" w:styleId="a3">
    <w:name w:val="Title"/>
    <w:basedOn w:val="a"/>
    <w:next w:val="a"/>
    <w:qFormat/>
    <w:rsid w:val="008458BA"/>
    <w:pPr>
      <w:jc w:val="center"/>
    </w:pPr>
    <w:rPr>
      <w:b/>
      <w:sz w:val="36"/>
    </w:rPr>
  </w:style>
  <w:style w:type="paragraph" w:styleId="10">
    <w:name w:val="toc 1"/>
    <w:basedOn w:val="a"/>
    <w:next w:val="a"/>
    <w:autoRedefine/>
    <w:semiHidden/>
    <w:rsid w:val="008458BA"/>
    <w:pPr>
      <w:spacing w:before="120" w:after="120"/>
    </w:pPr>
    <w:rPr>
      <w:rFonts w:ascii="Times New Roman"/>
      <w:b/>
      <w:bCs/>
      <w:caps/>
      <w:szCs w:val="24"/>
    </w:rPr>
  </w:style>
  <w:style w:type="paragraph" w:styleId="21">
    <w:name w:val="toc 2"/>
    <w:basedOn w:val="a"/>
    <w:next w:val="a"/>
    <w:autoRedefine/>
    <w:semiHidden/>
    <w:rsid w:val="008458BA"/>
    <w:pPr>
      <w:ind w:left="200"/>
    </w:pPr>
    <w:rPr>
      <w:rFonts w:ascii="Times New Roman"/>
      <w:smallCaps/>
      <w:szCs w:val="24"/>
    </w:rPr>
  </w:style>
  <w:style w:type="paragraph" w:styleId="a4">
    <w:name w:val="header"/>
    <w:basedOn w:val="a"/>
    <w:rsid w:val="008458BA"/>
    <w:pPr>
      <w:tabs>
        <w:tab w:val="center" w:pos="4320"/>
        <w:tab w:val="right" w:pos="8640"/>
      </w:tabs>
    </w:pPr>
  </w:style>
  <w:style w:type="paragraph" w:styleId="a5">
    <w:name w:val="footer"/>
    <w:basedOn w:val="a"/>
    <w:rsid w:val="008458BA"/>
    <w:pPr>
      <w:tabs>
        <w:tab w:val="center" w:pos="4320"/>
        <w:tab w:val="right" w:pos="8640"/>
      </w:tabs>
    </w:pPr>
  </w:style>
  <w:style w:type="character" w:styleId="a6">
    <w:name w:val="page number"/>
    <w:basedOn w:val="a0"/>
    <w:rsid w:val="008458BA"/>
  </w:style>
  <w:style w:type="paragraph" w:customStyle="1" w:styleId="Paragraph3">
    <w:name w:val="Paragraph3"/>
    <w:basedOn w:val="a"/>
    <w:rsid w:val="008458BA"/>
    <w:pPr>
      <w:spacing w:before="80"/>
      <w:ind w:left="1530"/>
    </w:pPr>
  </w:style>
  <w:style w:type="paragraph" w:customStyle="1" w:styleId="Paragraph4">
    <w:name w:val="Paragraph4"/>
    <w:basedOn w:val="a"/>
    <w:rsid w:val="008458BA"/>
    <w:pPr>
      <w:spacing w:before="80"/>
      <w:ind w:left="2250"/>
    </w:pPr>
  </w:style>
  <w:style w:type="paragraph" w:customStyle="1" w:styleId="Tabletext">
    <w:name w:val="Tabletext"/>
    <w:basedOn w:val="a"/>
    <w:rsid w:val="008458BA"/>
    <w:pPr>
      <w:keepLines/>
      <w:spacing w:after="120"/>
    </w:pPr>
  </w:style>
  <w:style w:type="paragraph" w:customStyle="1" w:styleId="Bullet1">
    <w:name w:val="Bullet1"/>
    <w:basedOn w:val="a"/>
    <w:rsid w:val="008458BA"/>
    <w:pPr>
      <w:ind w:left="720" w:hanging="432"/>
    </w:pPr>
  </w:style>
  <w:style w:type="paragraph" w:customStyle="1" w:styleId="Bullet2">
    <w:name w:val="Bullet2"/>
    <w:basedOn w:val="a"/>
    <w:rsid w:val="008458BA"/>
    <w:pPr>
      <w:ind w:left="1440" w:hanging="360"/>
    </w:pPr>
    <w:rPr>
      <w:color w:val="000080"/>
    </w:rPr>
  </w:style>
  <w:style w:type="paragraph" w:customStyle="1" w:styleId="MainTitle">
    <w:name w:val="Main Title"/>
    <w:basedOn w:val="a"/>
    <w:rsid w:val="008458BA"/>
    <w:pPr>
      <w:spacing w:before="480" w:after="60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rsid w:val="008458BA"/>
    <w:pPr>
      <w:spacing w:before="80"/>
    </w:pPr>
  </w:style>
  <w:style w:type="paragraph" w:customStyle="1" w:styleId="Body">
    <w:name w:val="Body"/>
    <w:basedOn w:val="a"/>
    <w:rsid w:val="008458BA"/>
    <w:pPr>
      <w:widowControl/>
      <w:spacing w:before="120"/>
    </w:pPr>
  </w:style>
  <w:style w:type="paragraph" w:customStyle="1" w:styleId="Bullet">
    <w:name w:val="Bullet"/>
    <w:basedOn w:val="a"/>
    <w:rsid w:val="008458BA"/>
    <w:pPr>
      <w:widowControl/>
      <w:numPr>
        <w:numId w:val="2"/>
      </w:numPr>
      <w:tabs>
        <w:tab w:val="left" w:pos="720"/>
      </w:tabs>
      <w:spacing w:before="120"/>
      <w:ind w:left="720" w:right="360"/>
    </w:pPr>
  </w:style>
  <w:style w:type="paragraph" w:customStyle="1" w:styleId="InfoBlue">
    <w:name w:val="InfoBlue"/>
    <w:basedOn w:val="a"/>
    <w:next w:val="a7"/>
    <w:autoRedefine/>
    <w:rsid w:val="008458BA"/>
    <w:pPr>
      <w:spacing w:after="120"/>
      <w:ind w:left="720"/>
    </w:pPr>
    <w:rPr>
      <w:i/>
      <w:color w:val="0000FF"/>
    </w:rPr>
  </w:style>
  <w:style w:type="paragraph" w:styleId="a7">
    <w:name w:val="Body Text"/>
    <w:basedOn w:val="a"/>
    <w:rsid w:val="008458BA"/>
    <w:pPr>
      <w:spacing w:after="120"/>
    </w:pPr>
  </w:style>
  <w:style w:type="paragraph" w:customStyle="1" w:styleId="11">
    <w:name w:val="普通(网站)1"/>
    <w:basedOn w:val="a"/>
    <w:rsid w:val="008458BA"/>
    <w:pPr>
      <w:widowControl/>
      <w:spacing w:before="100" w:after="100"/>
    </w:pPr>
    <w:rPr>
      <w:sz w:val="24"/>
    </w:rPr>
  </w:style>
  <w:style w:type="character" w:customStyle="1" w:styleId="tw4winMark">
    <w:name w:val="tw4winMark"/>
    <w:rsid w:val="008458BA"/>
    <w:rPr>
      <w:rFonts w:ascii="Courier New" w:hAnsi="Courier New"/>
      <w:vanish/>
      <w:color w:val="800080"/>
      <w:vertAlign w:val="subscript"/>
    </w:rPr>
  </w:style>
  <w:style w:type="character" w:customStyle="1" w:styleId="tw4winError">
    <w:name w:val="tw4winError"/>
    <w:rsid w:val="008458BA"/>
    <w:rPr>
      <w:rFonts w:ascii="Courier New" w:hAnsi="Courier New"/>
      <w:color w:val="00FF00"/>
      <w:sz w:val="40"/>
    </w:rPr>
  </w:style>
  <w:style w:type="character" w:customStyle="1" w:styleId="tw4winTerm">
    <w:name w:val="tw4winTerm"/>
    <w:rsid w:val="008458BA"/>
    <w:rPr>
      <w:color w:val="0000FF"/>
    </w:rPr>
  </w:style>
  <w:style w:type="character" w:customStyle="1" w:styleId="tw4winPopup">
    <w:name w:val="tw4winPopup"/>
    <w:rsid w:val="008458BA"/>
    <w:rPr>
      <w:rFonts w:ascii="Courier New" w:hAnsi="Courier New"/>
      <w:noProof w:val="0"/>
      <w:color w:val="008000"/>
    </w:rPr>
  </w:style>
  <w:style w:type="character" w:customStyle="1" w:styleId="tw4winJump">
    <w:name w:val="tw4winJump"/>
    <w:rsid w:val="008458BA"/>
    <w:rPr>
      <w:rFonts w:ascii="Courier New" w:hAnsi="Courier New"/>
      <w:noProof w:val="0"/>
      <w:color w:val="008080"/>
    </w:rPr>
  </w:style>
  <w:style w:type="character" w:customStyle="1" w:styleId="tw4winExternal">
    <w:name w:val="tw4winExternal"/>
    <w:rsid w:val="008458BA"/>
    <w:rPr>
      <w:rFonts w:ascii="Courier New" w:hAnsi="Courier New"/>
      <w:noProof w:val="0"/>
      <w:color w:val="808080"/>
    </w:rPr>
  </w:style>
  <w:style w:type="character" w:customStyle="1" w:styleId="tw4winInternal">
    <w:name w:val="tw4winInternal"/>
    <w:rsid w:val="008458BA"/>
    <w:rPr>
      <w:rFonts w:ascii="Courier New" w:hAnsi="Courier New"/>
      <w:noProof w:val="0"/>
      <w:color w:val="FF0000"/>
    </w:rPr>
  </w:style>
  <w:style w:type="paragraph" w:styleId="a8">
    <w:name w:val="Date"/>
    <w:basedOn w:val="a"/>
    <w:next w:val="a"/>
    <w:rsid w:val="008458BA"/>
    <w:rPr>
      <w:rFonts w:hAnsi="宋体"/>
      <w:szCs w:val="24"/>
    </w:rPr>
  </w:style>
  <w:style w:type="paragraph" w:customStyle="1" w:styleId="12">
    <w:name w:val="样式1"/>
    <w:basedOn w:val="2"/>
    <w:rsid w:val="008458BA"/>
    <w:pPr>
      <w:numPr>
        <w:ilvl w:val="0"/>
        <w:numId w:val="0"/>
      </w:numPr>
      <w:tabs>
        <w:tab w:val="num" w:pos="360"/>
      </w:tabs>
    </w:pPr>
    <w:rPr>
      <w:rFonts w:ascii="Arial" w:hAnsi="Arial"/>
    </w:rPr>
  </w:style>
  <w:style w:type="paragraph" w:customStyle="1" w:styleId="22">
    <w:name w:val="样式2"/>
    <w:basedOn w:val="2"/>
    <w:rsid w:val="008458BA"/>
    <w:pPr>
      <w:numPr>
        <w:ilvl w:val="0"/>
        <w:numId w:val="0"/>
      </w:numPr>
      <w:tabs>
        <w:tab w:val="num" w:pos="360"/>
      </w:tabs>
    </w:pPr>
    <w:rPr>
      <w:rFonts w:ascii="Arial" w:hAnsi="Arial"/>
    </w:rPr>
  </w:style>
  <w:style w:type="paragraph" w:styleId="a9">
    <w:name w:val="Balloon Text"/>
    <w:basedOn w:val="a"/>
    <w:semiHidden/>
    <w:rsid w:val="008458BA"/>
    <w:rPr>
      <w:rFonts w:ascii="Arial" w:eastAsia="PMingLiU" w:hAnsi="Arial"/>
      <w:sz w:val="18"/>
      <w:szCs w:val="18"/>
    </w:rPr>
  </w:style>
  <w:style w:type="paragraph" w:styleId="aa">
    <w:name w:val="Normal Indent"/>
    <w:basedOn w:val="a"/>
    <w:rsid w:val="008458BA"/>
    <w:pPr>
      <w:ind w:leftChars="200" w:left="480"/>
    </w:pPr>
  </w:style>
  <w:style w:type="paragraph" w:styleId="ab">
    <w:name w:val="Subtitle"/>
    <w:basedOn w:val="a"/>
    <w:qFormat/>
    <w:rsid w:val="008458BA"/>
    <w:pPr>
      <w:spacing w:after="60"/>
      <w:jc w:val="center"/>
      <w:outlineLvl w:val="1"/>
    </w:pPr>
    <w:rPr>
      <w:rFonts w:ascii="Arial" w:eastAsia="PMingLiU" w:hAnsi="Arial" w:cs="Arial"/>
      <w:i/>
      <w:iCs/>
      <w:sz w:val="24"/>
      <w:szCs w:val="24"/>
    </w:rPr>
  </w:style>
  <w:style w:type="paragraph" w:styleId="ac">
    <w:name w:val="Body Text Indent"/>
    <w:basedOn w:val="a"/>
    <w:rsid w:val="008458BA"/>
    <w:pPr>
      <w:spacing w:after="120"/>
      <w:ind w:leftChars="200" w:left="480"/>
    </w:pPr>
  </w:style>
  <w:style w:type="character" w:styleId="ad">
    <w:name w:val="Hyperlink"/>
    <w:basedOn w:val="a0"/>
    <w:rsid w:val="008458BA"/>
    <w:rPr>
      <w:color w:val="0000FF"/>
      <w:u w:val="single"/>
    </w:rPr>
  </w:style>
  <w:style w:type="character" w:styleId="ae">
    <w:name w:val="FollowedHyperlink"/>
    <w:basedOn w:val="a0"/>
    <w:rsid w:val="008458BA"/>
    <w:rPr>
      <w:color w:val="800080"/>
      <w:u w:val="single"/>
    </w:rPr>
  </w:style>
  <w:style w:type="paragraph" w:styleId="af">
    <w:name w:val="Document Map"/>
    <w:basedOn w:val="a"/>
    <w:semiHidden/>
    <w:rsid w:val="008458BA"/>
    <w:pPr>
      <w:shd w:val="clear" w:color="auto" w:fill="000080"/>
    </w:pPr>
  </w:style>
  <w:style w:type="table" w:styleId="af0">
    <w:name w:val="Table Grid"/>
    <w:basedOn w:val="a1"/>
    <w:uiPriority w:val="59"/>
    <w:rsid w:val="00DC012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1">
    <w:name w:val="List Paragraph"/>
    <w:basedOn w:val="a"/>
    <w:uiPriority w:val="34"/>
    <w:qFormat/>
    <w:rsid w:val="00030E62"/>
    <w:pPr>
      <w:ind w:firstLineChars="200" w:firstLine="420"/>
    </w:pPr>
  </w:style>
  <w:style w:type="character" w:customStyle="1" w:styleId="4Char">
    <w:name w:val="标题 4 Char"/>
    <w:aliases w:val="(一) Char"/>
    <w:basedOn w:val="a0"/>
    <w:link w:val="4"/>
    <w:rsid w:val="00DA0EB1"/>
    <w:rPr>
      <w:rFonts w:ascii="Calibri" w:eastAsia="微软雅黑" w:hAnsi="Calibri"/>
      <w:kern w:val="2"/>
      <w:szCs w:val="22"/>
    </w:rPr>
  </w:style>
  <w:style w:type="character" w:customStyle="1" w:styleId="3Char">
    <w:name w:val="标题 3 Char"/>
    <w:aliases w:val="一 Char"/>
    <w:basedOn w:val="a0"/>
    <w:link w:val="3"/>
    <w:rsid w:val="00AA2B76"/>
    <w:rPr>
      <w:rFonts w:ascii="Calibri" w:eastAsia="微软雅黑" w:hAnsi="Calibri"/>
      <w:b/>
      <w:i/>
      <w:kern w:val="2"/>
      <w:szCs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6418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5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64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017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903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5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385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79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39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270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53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317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645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44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011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jpe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3" Type="http://schemas.openxmlformats.org/officeDocument/2006/relationships/styles" Target="styles.xml"/><Relationship Id="rId21" Type="http://schemas.openxmlformats.org/officeDocument/2006/relationships/image" Target="media/image11.jpeg"/><Relationship Id="rId34" Type="http://schemas.openxmlformats.org/officeDocument/2006/relationships/image" Target="media/image24.png"/><Relationship Id="rId42" Type="http://schemas.openxmlformats.org/officeDocument/2006/relationships/image" Target="media/image32.emf"/><Relationship Id="rId47" Type="http://schemas.openxmlformats.org/officeDocument/2006/relationships/header" Target="header1.xml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2.jpeg"/><Relationship Id="rId17" Type="http://schemas.openxmlformats.org/officeDocument/2006/relationships/image" Target="media/image7.png"/><Relationship Id="rId25" Type="http://schemas.openxmlformats.org/officeDocument/2006/relationships/image" Target="media/image15.jpe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jpe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emf"/><Relationship Id="rId5" Type="http://schemas.openxmlformats.org/officeDocument/2006/relationships/webSettings" Target="webSettings.xml"/><Relationship Id="rId15" Type="http://schemas.openxmlformats.org/officeDocument/2006/relationships/image" Target="media/image5.jpeg"/><Relationship Id="rId23" Type="http://schemas.openxmlformats.org/officeDocument/2006/relationships/image" Target="media/image13.jpe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fontTable" Target="fontTable.xml"/><Relationship Id="rId10" Type="http://schemas.openxmlformats.org/officeDocument/2006/relationships/hyperlink" Target="http://wenku.baidu.com/link?url=MszlwDIpZsl9Qh59jm2lPOD-OskG3-v18uolB13f2lD7ax85Nhv_xBgh3xinzk8tUgBuquejE5A-87RhEXGdSOS0ih440G-TqSDAx4OsC7O" TargetMode="External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emf"/><Relationship Id="rId4" Type="http://schemas.openxmlformats.org/officeDocument/2006/relationships/settings" Target="settings.xml"/><Relationship Id="rId9" Type="http://schemas.openxmlformats.org/officeDocument/2006/relationships/hyperlink" Target="http://www.doc88.com/p-7488303596312.html" TargetMode="External"/><Relationship Id="rId14" Type="http://schemas.openxmlformats.org/officeDocument/2006/relationships/image" Target="media/image4.emf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emf"/><Relationship Id="rId48" Type="http://schemas.openxmlformats.org/officeDocument/2006/relationships/footer" Target="footer1.xml"/><Relationship Id="rId8" Type="http://schemas.openxmlformats.org/officeDocument/2006/relationships/hyperlink" Target="http://baike.baidu.com/subview/4046976/4046976.htm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95BDBF0-93C7-4642-9C5A-96DE11A90F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5</TotalTime>
  <Pages>74</Pages>
  <Words>4011</Words>
  <Characters>22864</Characters>
  <Application>Microsoft Office Word</Application>
  <DocSecurity>0</DocSecurity>
  <Lines>190</Lines>
  <Paragraphs>53</Paragraphs>
  <ScaleCrop>false</ScaleCrop>
  <Company>home</Company>
  <LinksUpToDate>false</LinksUpToDate>
  <CharactersWithSpaces>26822</CharactersWithSpaces>
  <SharedDoc>false</SharedDoc>
  <HLinks>
    <vt:vector size="192" baseType="variant">
      <vt:variant>
        <vt:i4>5636215</vt:i4>
      </vt:variant>
      <vt:variant>
        <vt:i4>183</vt:i4>
      </vt:variant>
      <vt:variant>
        <vt:i4>0</vt:i4>
      </vt:variant>
      <vt:variant>
        <vt:i4>5</vt:i4>
      </vt:variant>
      <vt:variant>
        <vt:lpwstr>http://wenku.baidu.com/link?url=MszlwDIpZsl9Qh59jm2lPOD-OskG3-v18uolB13f2lD7ax85Nhv_xBgh3xinzk8tUgBuquejE5A-87RhEXGdSOS0ih440G-TqSDAx4OsC7O</vt:lpwstr>
      </vt:variant>
      <vt:variant>
        <vt:lpwstr/>
      </vt:variant>
      <vt:variant>
        <vt:i4>5767184</vt:i4>
      </vt:variant>
      <vt:variant>
        <vt:i4>180</vt:i4>
      </vt:variant>
      <vt:variant>
        <vt:i4>0</vt:i4>
      </vt:variant>
      <vt:variant>
        <vt:i4>5</vt:i4>
      </vt:variant>
      <vt:variant>
        <vt:lpwstr>http://www.doc88.com/p-7488303596312.html</vt:lpwstr>
      </vt:variant>
      <vt:variant>
        <vt:lpwstr/>
      </vt:variant>
      <vt:variant>
        <vt:i4>4128890</vt:i4>
      </vt:variant>
      <vt:variant>
        <vt:i4>177</vt:i4>
      </vt:variant>
      <vt:variant>
        <vt:i4>0</vt:i4>
      </vt:variant>
      <vt:variant>
        <vt:i4>5</vt:i4>
      </vt:variant>
      <vt:variant>
        <vt:lpwstr>http://baike.baidu.com/subview/4046976/4046976.htm</vt:lpwstr>
      </vt:variant>
      <vt:variant>
        <vt:lpwstr/>
      </vt:variant>
      <vt:variant>
        <vt:i4>190060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167788730</vt:lpwstr>
      </vt:variant>
      <vt:variant>
        <vt:i4>183506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67788729</vt:lpwstr>
      </vt:variant>
      <vt:variant>
        <vt:i4>183506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67788728</vt:lpwstr>
      </vt:variant>
      <vt:variant>
        <vt:i4>183506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67788727</vt:lpwstr>
      </vt:variant>
      <vt:variant>
        <vt:i4>183506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67788726</vt:lpwstr>
      </vt:variant>
      <vt:variant>
        <vt:i4>183506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67788725</vt:lpwstr>
      </vt:variant>
      <vt:variant>
        <vt:i4>183506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67788724</vt:lpwstr>
      </vt:variant>
      <vt:variant>
        <vt:i4>183506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67788723</vt:lpwstr>
      </vt:variant>
      <vt:variant>
        <vt:i4>183506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67788722</vt:lpwstr>
      </vt:variant>
      <vt:variant>
        <vt:i4>183506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67788721</vt:lpwstr>
      </vt:variant>
      <vt:variant>
        <vt:i4>183506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7788720</vt:lpwstr>
      </vt:variant>
      <vt:variant>
        <vt:i4>203167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7788719</vt:lpwstr>
      </vt:variant>
      <vt:variant>
        <vt:i4>203167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7788718</vt:lpwstr>
      </vt:variant>
      <vt:variant>
        <vt:i4>203167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7788717</vt:lpwstr>
      </vt:variant>
      <vt:variant>
        <vt:i4>203167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7788716</vt:lpwstr>
      </vt:variant>
      <vt:variant>
        <vt:i4>203167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7788715</vt:lpwstr>
      </vt:variant>
      <vt:variant>
        <vt:i4>203167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7788714</vt:lpwstr>
      </vt:variant>
      <vt:variant>
        <vt:i4>203167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7788713</vt:lpwstr>
      </vt:variant>
      <vt:variant>
        <vt:i4>203167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7788712</vt:lpwstr>
      </vt:variant>
      <vt:variant>
        <vt:i4>203167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7788711</vt:lpwstr>
      </vt:variant>
      <vt:variant>
        <vt:i4>203167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7788710</vt:lpwstr>
      </vt:variant>
      <vt:variant>
        <vt:i4>196613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7788709</vt:lpwstr>
      </vt:variant>
      <vt:variant>
        <vt:i4>196613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7788708</vt:lpwstr>
      </vt:variant>
      <vt:variant>
        <vt:i4>196613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7788707</vt:lpwstr>
      </vt:variant>
      <vt:variant>
        <vt:i4>196613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7788706</vt:lpwstr>
      </vt:variant>
      <vt:variant>
        <vt:i4>196613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7788705</vt:lpwstr>
      </vt:variant>
      <vt:variant>
        <vt:i4>196613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7788704</vt:lpwstr>
      </vt:variant>
      <vt:variant>
        <vt:i4>196613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7788703</vt:lpwstr>
      </vt:variant>
      <vt:variant>
        <vt:i4>196613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7788702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&lt;概要设计文档&gt;</dc:title>
  <dc:creator>peng</dc:creator>
  <cp:lastModifiedBy>zxw</cp:lastModifiedBy>
  <cp:revision>21</cp:revision>
  <dcterms:created xsi:type="dcterms:W3CDTF">2007-10-17T01:05:00Z</dcterms:created>
  <dcterms:modified xsi:type="dcterms:W3CDTF">2015-12-03T00:57:00Z</dcterms:modified>
</cp:coreProperties>
</file>